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0DDCE2" w14:textId="7777777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9DF9495" w14:textId="5DFA6C89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6B22AB18" w14:textId="2C0AA411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F44ECD4" w14:textId="023E53E4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C250142" w14:textId="22AE19FF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C280E07" w14:textId="77AED378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8F393E4" w14:textId="037D3785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75C7AACD" w14:textId="07F0713D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E34E0E4" w14:textId="3DA4595A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6504B952" w14:textId="014660A6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3F67C54" w14:textId="220C429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4B634FF0" w14:textId="3BFE83C4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E11C2A2" w14:textId="7777777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511683DC" w14:textId="7777777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EF40A66" w14:textId="1D0F7668" w:rsidR="0086474B" w:rsidRPr="00A0480A" w:rsidRDefault="0086474B" w:rsidP="0086474B">
      <w:pPr>
        <w:rPr>
          <w:rFonts w:asciiTheme="minorHAnsi" w:hAnsiTheme="minorHAnsi" w:cstheme="minorHAnsi"/>
          <w:b/>
          <w:sz w:val="24"/>
        </w:rPr>
      </w:pPr>
    </w:p>
    <w:p w14:paraId="753E448D" w14:textId="4C5C7407" w:rsidR="0086474B" w:rsidRPr="00A0480A" w:rsidRDefault="0086474B" w:rsidP="0086474B">
      <w:pPr>
        <w:jc w:val="center"/>
        <w:rPr>
          <w:rFonts w:asciiTheme="minorHAnsi" w:hAnsiTheme="minorHAnsi" w:cstheme="minorHAnsi"/>
          <w:b/>
          <w:sz w:val="40"/>
          <w:szCs w:val="32"/>
        </w:rPr>
      </w:pPr>
      <w:r w:rsidRPr="00A0480A">
        <w:rPr>
          <w:rFonts w:asciiTheme="minorHAnsi" w:hAnsiTheme="minorHAnsi" w:cstheme="minorHAnsi"/>
          <w:b/>
          <w:sz w:val="40"/>
          <w:szCs w:val="32"/>
        </w:rPr>
        <w:t xml:space="preserve">ETAP </w:t>
      </w:r>
      <w:r w:rsidR="00312B4C">
        <w:rPr>
          <w:rFonts w:asciiTheme="minorHAnsi" w:hAnsiTheme="minorHAnsi" w:cstheme="minorHAnsi"/>
          <w:b/>
          <w:sz w:val="40"/>
          <w:szCs w:val="32"/>
        </w:rPr>
        <w:t>3</w:t>
      </w:r>
    </w:p>
    <w:p w14:paraId="5AEFEB04" w14:textId="3EF74957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  <w:r w:rsidRPr="00A0480A">
        <w:rPr>
          <w:rFonts w:asciiTheme="minorHAnsi" w:hAnsiTheme="minorHAnsi" w:cstheme="minorHAnsi"/>
          <w:bCs/>
          <w:sz w:val="72"/>
          <w:szCs w:val="52"/>
        </w:rPr>
        <w:t>SYSTEM USŁUG SPRZĄTAJĄCYCH</w:t>
      </w:r>
    </w:p>
    <w:p w14:paraId="2FC570D6" w14:textId="4486A09A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7BCC0C22" w14:textId="7A647ED0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7C61FA14" w14:textId="55C3CFAB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5402BD72" w14:textId="082A8E97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63ACF7F7" w14:textId="7DB1B903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6450E6DC" w14:textId="77777777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3EDE846D" w14:textId="179FE536" w:rsidR="0086474B" w:rsidRPr="00A0480A" w:rsidRDefault="0086474B">
      <w:pPr>
        <w:rPr>
          <w:rFonts w:asciiTheme="minorHAnsi" w:hAnsiTheme="minorHAnsi" w:cstheme="minorHAnsi"/>
        </w:rPr>
      </w:pPr>
    </w:p>
    <w:tbl>
      <w:tblPr>
        <w:tblW w:w="0" w:type="auto"/>
        <w:tblInd w:w="-38" w:type="dxa"/>
        <w:tblLayout w:type="fixed"/>
        <w:tblCellMar>
          <w:left w:w="70" w:type="dxa"/>
          <w:right w:w="70" w:type="dxa"/>
        </w:tblCellMar>
        <w:tblLook w:val="01E0" w:firstRow="1" w:lastRow="1" w:firstColumn="1" w:lastColumn="1" w:noHBand="0" w:noVBand="0"/>
      </w:tblPr>
      <w:tblGrid>
        <w:gridCol w:w="2943"/>
        <w:gridCol w:w="6267"/>
      </w:tblGrid>
      <w:tr w:rsidR="0086474B" w:rsidRPr="00A0480A" w14:paraId="0BB9C438" w14:textId="77777777" w:rsidTr="00CC6E0C">
        <w:tc>
          <w:tcPr>
            <w:tcW w:w="2943" w:type="dxa"/>
            <w:hideMark/>
          </w:tcPr>
          <w:p w14:paraId="7E97D124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sz w:val="24"/>
              </w:rPr>
            </w:pPr>
            <w:r w:rsidRPr="00A0480A">
              <w:rPr>
                <w:rFonts w:asciiTheme="minorHAnsi" w:hAnsiTheme="minorHAnsi" w:cstheme="minorHAnsi"/>
                <w:sz w:val="24"/>
              </w:rPr>
              <w:t>Imię i nazwisko studenta:</w:t>
            </w:r>
          </w:p>
        </w:tc>
        <w:tc>
          <w:tcPr>
            <w:tcW w:w="6267" w:type="dxa"/>
            <w:hideMark/>
          </w:tcPr>
          <w:p w14:paraId="213F5461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>Jakub Owczarzak, Andrzej Chmielewski</w:t>
            </w:r>
          </w:p>
          <w:p w14:paraId="1594E249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 xml:space="preserve">Rafał </w:t>
            </w:r>
            <w:proofErr w:type="spellStart"/>
            <w:r w:rsidRPr="00A0480A">
              <w:rPr>
                <w:rFonts w:asciiTheme="minorHAnsi" w:hAnsiTheme="minorHAnsi" w:cstheme="minorHAnsi"/>
                <w:b/>
                <w:sz w:val="28"/>
              </w:rPr>
              <w:t>Spiżewski</w:t>
            </w:r>
            <w:proofErr w:type="spellEnd"/>
            <w:r w:rsidRPr="00A0480A">
              <w:rPr>
                <w:rFonts w:asciiTheme="minorHAnsi" w:hAnsiTheme="minorHAnsi" w:cstheme="minorHAnsi"/>
                <w:b/>
                <w:sz w:val="28"/>
              </w:rPr>
              <w:t>, Oliwia Andres, Michał Mackiewicz</w:t>
            </w:r>
          </w:p>
        </w:tc>
      </w:tr>
      <w:tr w:rsidR="0086474B" w:rsidRPr="00A0480A" w14:paraId="4C282A69" w14:textId="77777777" w:rsidTr="00CC6E0C">
        <w:tc>
          <w:tcPr>
            <w:tcW w:w="2943" w:type="dxa"/>
            <w:hideMark/>
          </w:tcPr>
          <w:p w14:paraId="70A94692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sz w:val="24"/>
              </w:rPr>
            </w:pPr>
            <w:r w:rsidRPr="00A0480A">
              <w:rPr>
                <w:rFonts w:asciiTheme="minorHAnsi" w:hAnsiTheme="minorHAnsi" w:cstheme="minorHAnsi"/>
                <w:sz w:val="24"/>
              </w:rPr>
              <w:t>Grupa:</w:t>
            </w:r>
          </w:p>
        </w:tc>
        <w:tc>
          <w:tcPr>
            <w:tcW w:w="6267" w:type="dxa"/>
            <w:hideMark/>
          </w:tcPr>
          <w:p w14:paraId="29055204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>Z710</w:t>
            </w:r>
          </w:p>
        </w:tc>
      </w:tr>
      <w:tr w:rsidR="0086474B" w:rsidRPr="00A0480A" w14:paraId="0C8B12F9" w14:textId="77777777" w:rsidTr="00CC6E0C">
        <w:tc>
          <w:tcPr>
            <w:tcW w:w="2943" w:type="dxa"/>
            <w:hideMark/>
          </w:tcPr>
          <w:p w14:paraId="3BEFD882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sz w:val="24"/>
              </w:rPr>
            </w:pPr>
            <w:r w:rsidRPr="00A0480A">
              <w:rPr>
                <w:rFonts w:asciiTheme="minorHAnsi" w:hAnsiTheme="minorHAnsi" w:cstheme="minorHAnsi"/>
                <w:sz w:val="24"/>
              </w:rPr>
              <w:t>Specjalność:</w:t>
            </w:r>
          </w:p>
        </w:tc>
        <w:tc>
          <w:tcPr>
            <w:tcW w:w="6267" w:type="dxa"/>
            <w:hideMark/>
          </w:tcPr>
          <w:p w14:paraId="7B51CF4F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>Inżynieria Internetu</w:t>
            </w:r>
          </w:p>
        </w:tc>
      </w:tr>
    </w:tbl>
    <w:p w14:paraId="6C2911AB" w14:textId="0EB568C1" w:rsidR="0086474B" w:rsidRPr="00A0480A" w:rsidRDefault="0086474B">
      <w:pPr>
        <w:rPr>
          <w:rFonts w:asciiTheme="minorHAnsi" w:hAnsiTheme="minorHAnsi" w:cstheme="minorHAnsi"/>
          <w:sz w:val="10"/>
          <w:szCs w:val="10"/>
        </w:rPr>
      </w:pPr>
    </w:p>
    <w:p w14:paraId="60807DFE" w14:textId="3C6E56DC" w:rsidR="0086474B" w:rsidRPr="00A0480A" w:rsidRDefault="0086474B">
      <w:pPr>
        <w:rPr>
          <w:rFonts w:asciiTheme="minorHAnsi" w:hAnsiTheme="minorHAnsi" w:cstheme="minorHAnsi"/>
          <w:sz w:val="10"/>
          <w:szCs w:val="10"/>
        </w:rPr>
      </w:pPr>
    </w:p>
    <w:p w14:paraId="70070ABD" w14:textId="5B9D58BF" w:rsidR="0086474B" w:rsidRDefault="0086474B">
      <w:pPr>
        <w:rPr>
          <w:rFonts w:asciiTheme="minorHAnsi" w:hAnsiTheme="minorHAnsi" w:cstheme="minorHAnsi"/>
          <w:sz w:val="10"/>
          <w:szCs w:val="10"/>
        </w:rPr>
      </w:pPr>
    </w:p>
    <w:sdt>
      <w:sdtPr>
        <w:rPr>
          <w:rFonts w:asciiTheme="minorHAnsi" w:eastAsia="Times New Roman" w:hAnsiTheme="minorHAnsi" w:cstheme="minorHAnsi"/>
          <w:color w:val="auto"/>
          <w:sz w:val="28"/>
          <w:szCs w:val="28"/>
          <w:lang w:val="pl-PL" w:eastAsia="pl-PL"/>
        </w:rPr>
        <w:id w:val="1571161064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4E0CA223" w14:textId="066E2025" w:rsidR="0081571C" w:rsidRPr="00E773CA" w:rsidRDefault="0081571C" w:rsidP="0081571C">
          <w:pPr>
            <w:pStyle w:val="Nagwekspisutreci"/>
            <w:spacing w:after="240"/>
            <w:rPr>
              <w:rStyle w:val="Nagwek1Znak"/>
              <w:rFonts w:asciiTheme="minorHAnsi" w:eastAsiaTheme="majorEastAsia" w:hAnsiTheme="minorHAnsi"/>
            </w:rPr>
          </w:pPr>
          <w:r w:rsidRPr="00E773CA">
            <w:rPr>
              <w:rStyle w:val="Nagwek1Znak"/>
              <w:rFonts w:asciiTheme="minorHAnsi" w:eastAsiaTheme="majorEastAsia" w:hAnsiTheme="minorHAnsi"/>
            </w:rPr>
            <w:t>Spis treści</w:t>
          </w:r>
        </w:p>
        <w:p w14:paraId="20997D1A" w14:textId="2AFA23BD" w:rsidR="002D06A8" w:rsidRPr="002D06A8" w:rsidRDefault="0081571C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r w:rsidRPr="002D06A8">
            <w:rPr>
              <w:rFonts w:asciiTheme="minorHAnsi" w:hAnsiTheme="minorHAnsi" w:cstheme="minorHAnsi"/>
              <w:sz w:val="24"/>
              <w:szCs w:val="24"/>
            </w:rPr>
            <w:fldChar w:fldCharType="begin"/>
          </w:r>
          <w:r w:rsidRPr="002D06A8">
            <w:rPr>
              <w:rFonts w:asciiTheme="minorHAnsi" w:hAnsiTheme="minorHAnsi" w:cstheme="minorHAnsi"/>
              <w:sz w:val="24"/>
              <w:szCs w:val="24"/>
            </w:rPr>
            <w:instrText xml:space="preserve"> TOC \o "1-3" \h \z \u </w:instrText>
          </w:r>
          <w:r w:rsidRPr="002D06A8">
            <w:rPr>
              <w:rFonts w:asciiTheme="minorHAnsi" w:hAnsiTheme="minorHAnsi" w:cstheme="minorHAnsi"/>
              <w:sz w:val="24"/>
              <w:szCs w:val="24"/>
            </w:rPr>
            <w:fldChar w:fldCharType="separate"/>
          </w:r>
          <w:hyperlink w:anchor="_Toc89543963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1.</w:t>
            </w:r>
            <w:r w:rsidR="002D06A8" w:rsidRPr="002D06A8">
              <w:rPr>
                <w:rFonts w:asciiTheme="minorHAnsi" w:eastAsiaTheme="minorEastAsia" w:hAnsiTheme="minorHAnsi" w:cstheme="minorHAnsi"/>
                <w:noProof/>
                <w:sz w:val="24"/>
                <w:szCs w:val="24"/>
              </w:rPr>
              <w:tab/>
            </w:r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Projekt architektury systemu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63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 w:rsidR="008C3E2D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3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6113D4" w14:textId="3E3F1C55" w:rsidR="002D06A8" w:rsidRPr="002D06A8" w:rsidRDefault="008C3E2D">
          <w:pPr>
            <w:pStyle w:val="Spistreci3"/>
            <w:tabs>
              <w:tab w:val="left" w:pos="88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64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1.1</w:t>
            </w:r>
            <w:r w:rsidR="002D06A8" w:rsidRPr="002D06A8">
              <w:rPr>
                <w:rFonts w:asciiTheme="minorHAnsi" w:eastAsiaTheme="minorEastAsia" w:hAnsiTheme="minorHAnsi" w:cstheme="minorHAnsi"/>
                <w:noProof/>
                <w:sz w:val="24"/>
                <w:szCs w:val="24"/>
              </w:rPr>
              <w:tab/>
            </w:r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Ogólny opis architektury systemu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64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3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428D80" w14:textId="1A7B03D2" w:rsidR="002D06A8" w:rsidRPr="002D06A8" w:rsidRDefault="008C3E2D">
          <w:pPr>
            <w:pStyle w:val="Spistreci3"/>
            <w:tabs>
              <w:tab w:val="left" w:pos="88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65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1.2</w:t>
            </w:r>
            <w:r w:rsidR="002D06A8" w:rsidRPr="002D06A8">
              <w:rPr>
                <w:rFonts w:asciiTheme="minorHAnsi" w:eastAsiaTheme="minorEastAsia" w:hAnsiTheme="minorHAnsi" w:cstheme="minorHAnsi"/>
                <w:noProof/>
                <w:sz w:val="24"/>
                <w:szCs w:val="24"/>
              </w:rPr>
              <w:tab/>
            </w:r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Relacja modułów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65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3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3B270B" w14:textId="63A5F0E1" w:rsidR="002D06A8" w:rsidRPr="002D06A8" w:rsidRDefault="008C3E2D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66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2.</w:t>
            </w:r>
            <w:r w:rsidR="002D06A8" w:rsidRPr="002D06A8">
              <w:rPr>
                <w:rFonts w:asciiTheme="minorHAnsi" w:eastAsiaTheme="minorEastAsia" w:hAnsiTheme="minorHAnsi" w:cstheme="minorHAnsi"/>
                <w:noProof/>
                <w:sz w:val="24"/>
                <w:szCs w:val="24"/>
              </w:rPr>
              <w:tab/>
            </w:r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Projekt algorytmów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66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4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5585AD" w14:textId="3657820E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67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2.1. Logowanie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67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4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5F5E590" w14:textId="6BAC4C98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68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2.2. Rejestracja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68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5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5748321" w14:textId="3743CC6A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69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2.3. Wyświetlanie listy miejsc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69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6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D77436" w14:textId="5F1B7690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70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2.4. Dodawanie nowego miejsca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70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7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9212B0" w14:textId="106DDC25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71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2.5. Wyświetlanie listy zamówień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71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8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E39FF6" w14:textId="4B4DAF92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72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2.6. Tworzenie zamówienia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72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9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7C78C9" w14:textId="2826B318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73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2.7. Wyświetlanie profilu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73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10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03282D9" w14:textId="05B0FEB6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74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2.8. Aktualizacja profilu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74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11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D291C8" w14:textId="0F38E395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75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2.9. Przyjmowanie zamówienia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75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12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52F5C0E" w14:textId="78FDDF6D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76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2.10. Zmiana statusu zamówienia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76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13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EB59FC" w14:textId="1E54379E" w:rsidR="002D06A8" w:rsidRPr="002D06A8" w:rsidRDefault="008C3E2D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77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3.</w:t>
            </w:r>
            <w:r w:rsidR="002D06A8" w:rsidRPr="002D06A8">
              <w:rPr>
                <w:rFonts w:asciiTheme="minorHAnsi" w:eastAsiaTheme="minorEastAsia" w:hAnsiTheme="minorHAnsi" w:cstheme="minorHAnsi"/>
                <w:noProof/>
                <w:sz w:val="24"/>
                <w:szCs w:val="24"/>
              </w:rPr>
              <w:tab/>
            </w:r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Projekt bazy danych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77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14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3E7C44F" w14:textId="65733A1F" w:rsidR="002D06A8" w:rsidRPr="002D06A8" w:rsidRDefault="008C3E2D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78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4.</w:t>
            </w:r>
            <w:r w:rsidR="002D06A8" w:rsidRPr="002D06A8">
              <w:rPr>
                <w:rFonts w:asciiTheme="minorHAnsi" w:eastAsiaTheme="minorEastAsia" w:hAnsiTheme="minorHAnsi" w:cstheme="minorHAnsi"/>
                <w:noProof/>
                <w:sz w:val="24"/>
                <w:szCs w:val="24"/>
              </w:rPr>
              <w:tab/>
            </w:r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Projekt interfejsu użytkownika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78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15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D62C12D" w14:textId="0939FC7E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79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4.1. Paleta kolorów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79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15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9990D9" w14:textId="353DDD12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80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4.2. Czcionka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80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15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E56A2D5" w14:textId="1C83CD8F" w:rsidR="002D06A8" w:rsidRPr="002D06A8" w:rsidRDefault="008C3E2D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4"/>
              <w:szCs w:val="24"/>
            </w:rPr>
          </w:pPr>
          <w:hyperlink w:anchor="_Toc89543981" w:history="1">
            <w:r w:rsidR="002D06A8" w:rsidRPr="002D06A8">
              <w:rPr>
                <w:rStyle w:val="Hipercze"/>
                <w:rFonts w:asciiTheme="minorHAnsi" w:hAnsiTheme="minorHAnsi" w:cstheme="minorHAnsi"/>
                <w:noProof/>
                <w:sz w:val="24"/>
                <w:szCs w:val="24"/>
              </w:rPr>
              <w:t>4.3. Projekty widoków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ab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begin"/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instrText xml:space="preserve"> PAGEREF _Toc89543981 \h </w:instrTex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t>16</w:t>
            </w:r>
            <w:r w:rsidR="002D06A8" w:rsidRPr="002D06A8">
              <w:rPr>
                <w:rFonts w:asciiTheme="minorHAnsi" w:hAnsiTheme="minorHAnsi" w:cs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DFDC22" w14:textId="1CB1A298" w:rsidR="0081571C" w:rsidRPr="002D06A8" w:rsidRDefault="0081571C">
          <w:pPr>
            <w:rPr>
              <w:rFonts w:asciiTheme="minorHAnsi" w:hAnsiTheme="minorHAnsi" w:cstheme="minorHAnsi"/>
              <w:b/>
              <w:bCs/>
              <w:sz w:val="24"/>
              <w:szCs w:val="24"/>
            </w:rPr>
          </w:pPr>
          <w:r w:rsidRPr="002D06A8">
            <w:rPr>
              <w:rFonts w:asciiTheme="minorHAnsi" w:hAnsiTheme="minorHAnsi" w:cstheme="minorHAnsi"/>
              <w:b/>
              <w:bCs/>
              <w:sz w:val="24"/>
              <w:szCs w:val="24"/>
            </w:rPr>
            <w:fldChar w:fldCharType="end"/>
          </w:r>
        </w:p>
        <w:p w14:paraId="55B4F686" w14:textId="104A8BBF" w:rsidR="0081571C" w:rsidRPr="002D06A8" w:rsidRDefault="008C3E2D">
          <w:pPr>
            <w:rPr>
              <w:rFonts w:asciiTheme="minorHAnsi" w:hAnsiTheme="minorHAnsi" w:cstheme="minorHAnsi"/>
              <w:sz w:val="24"/>
              <w:szCs w:val="24"/>
            </w:rPr>
          </w:pPr>
        </w:p>
      </w:sdtContent>
    </w:sdt>
    <w:p w14:paraId="3E628455" w14:textId="250CC23F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75849FB5" w14:textId="7BEFE520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3D35FEED" w14:textId="531BFB4F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7384E24F" w14:textId="1731E0AC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6F84DEE7" w14:textId="557C5AC9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1EB3C0E4" w14:textId="3A238D96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00FB86AB" w14:textId="1D1DD8F4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1D18BF7E" w14:textId="43C47150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623BD0CB" w14:textId="6DC64367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6A14C831" w14:textId="1210E8F8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2DC61A42" w14:textId="65B8B8D5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7A97B02C" w14:textId="258D30DE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349873AA" w14:textId="3CC88374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7367BFA5" w14:textId="0A009E44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42D73EB2" w14:textId="77777777" w:rsidR="0081571C" w:rsidRPr="00A0480A" w:rsidRDefault="0081571C">
      <w:pPr>
        <w:rPr>
          <w:rFonts w:asciiTheme="minorHAnsi" w:hAnsiTheme="minorHAnsi" w:cstheme="minorHAnsi"/>
          <w:sz w:val="10"/>
          <w:szCs w:val="10"/>
        </w:rPr>
      </w:pPr>
    </w:p>
    <w:p w14:paraId="37122D61" w14:textId="26133F68" w:rsidR="0086474B" w:rsidRPr="00F46D1D" w:rsidRDefault="00312B4C" w:rsidP="00F46D1D">
      <w:pPr>
        <w:pStyle w:val="Nagwek2"/>
        <w:numPr>
          <w:ilvl w:val="0"/>
          <w:numId w:val="16"/>
        </w:numPr>
        <w:rPr>
          <w:rFonts w:asciiTheme="minorHAnsi" w:hAnsiTheme="minorHAnsi" w:cstheme="minorHAnsi"/>
        </w:rPr>
      </w:pPr>
      <w:bookmarkStart w:id="0" w:name="_Toc89543963"/>
      <w:r>
        <w:rPr>
          <w:rFonts w:asciiTheme="minorHAnsi" w:hAnsiTheme="minorHAnsi" w:cstheme="minorHAnsi"/>
        </w:rPr>
        <w:lastRenderedPageBreak/>
        <w:t>Projekt architektury systemu</w:t>
      </w:r>
      <w:bookmarkEnd w:id="0"/>
    </w:p>
    <w:p w14:paraId="36272458" w14:textId="77777777" w:rsidR="00A0480A" w:rsidRPr="00A0480A" w:rsidRDefault="00A0480A" w:rsidP="00A0480A">
      <w:pPr>
        <w:rPr>
          <w:rFonts w:asciiTheme="minorHAnsi" w:hAnsiTheme="minorHAnsi" w:cstheme="minorHAnsi"/>
          <w:sz w:val="28"/>
          <w:szCs w:val="28"/>
        </w:rPr>
      </w:pPr>
    </w:p>
    <w:p w14:paraId="713A3745" w14:textId="5AC083F0" w:rsidR="00F30B0B" w:rsidRPr="00F30B0B" w:rsidRDefault="00312B4C" w:rsidP="00F30B0B">
      <w:pPr>
        <w:pStyle w:val="Nagwek3"/>
        <w:numPr>
          <w:ilvl w:val="1"/>
          <w:numId w:val="35"/>
        </w:numPr>
      </w:pPr>
      <w:bookmarkStart w:id="1" w:name="_Toc89543964"/>
      <w:r>
        <w:t>Ogólny opis architektury systemu</w:t>
      </w:r>
      <w:bookmarkEnd w:id="1"/>
    </w:p>
    <w:p w14:paraId="4866ACD1" w14:textId="77777777" w:rsidR="00312B4C" w:rsidRPr="0070146D" w:rsidRDefault="00312B4C" w:rsidP="00312B4C"/>
    <w:p w14:paraId="26009795" w14:textId="77777777" w:rsidR="00312B4C" w:rsidRPr="0070146D" w:rsidRDefault="00312B4C" w:rsidP="00312B4C"/>
    <w:p w14:paraId="7FC3F7CE" w14:textId="77777777" w:rsidR="00312B4C" w:rsidRPr="009B2E4D" w:rsidRDefault="00312B4C" w:rsidP="00312B4C">
      <w:pPr>
        <w:rPr>
          <w:rFonts w:asciiTheme="minorHAnsi" w:hAnsiTheme="minorHAnsi" w:cstheme="minorHAnsi"/>
          <w:sz w:val="28"/>
          <w:szCs w:val="28"/>
        </w:rPr>
      </w:pPr>
    </w:p>
    <w:p w14:paraId="1C06A162" w14:textId="77777777" w:rsidR="00312B4C" w:rsidRDefault="00312B4C" w:rsidP="00312B4C">
      <w:r>
        <w:object w:dxaOrig="10215" w:dyaOrig="2356" w14:anchorId="1015CE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115.45pt" o:ole="">
            <v:imagedata r:id="rId6" o:title=""/>
          </v:shape>
          <o:OLEObject Type="Embed" ProgID="Visio.Drawing.15" ShapeID="_x0000_i1025" DrawAspect="Content" ObjectID="_1700414570" r:id="rId7"/>
        </w:object>
      </w:r>
    </w:p>
    <w:p w14:paraId="4569F6B5" w14:textId="77777777" w:rsidR="00312B4C" w:rsidRDefault="00312B4C" w:rsidP="00312B4C">
      <w:pPr>
        <w:pStyle w:val="Akapitzlist"/>
      </w:pPr>
    </w:p>
    <w:p w14:paraId="0D2A49E2" w14:textId="77777777" w:rsidR="00312B4C" w:rsidRDefault="00312B4C" w:rsidP="00312B4C">
      <w:pPr>
        <w:rPr>
          <w:rFonts w:asciiTheme="minorHAnsi" w:hAnsiTheme="minorHAnsi" w:cstheme="minorHAnsi"/>
          <w:sz w:val="28"/>
          <w:szCs w:val="28"/>
        </w:rPr>
      </w:pPr>
    </w:p>
    <w:p w14:paraId="2A612B8F" w14:textId="06ABB26D" w:rsidR="00312B4C" w:rsidRDefault="00312B4C" w:rsidP="00312B4C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Tworzony system to strona internetowa, dostępna dla użytkowników za pośrednictwem przeglądarki. Aplikacja zostanie stworzona </w:t>
      </w:r>
      <w:r w:rsidR="00F30B0B">
        <w:rPr>
          <w:rFonts w:asciiTheme="minorHAnsi" w:hAnsiTheme="minorHAnsi" w:cstheme="minorHAnsi"/>
          <w:sz w:val="28"/>
          <w:szCs w:val="28"/>
        </w:rPr>
        <w:t>przy pomocy popularnej biblioteki pozwalającej tworzyć dynamiczne interfejsy graficzne – React.js, wspomaganej przez szereg bibliotek stworzonych przez społ</w:t>
      </w:r>
      <w:r w:rsidR="00BB5ADF">
        <w:rPr>
          <w:rFonts w:asciiTheme="minorHAnsi" w:hAnsiTheme="minorHAnsi" w:cstheme="minorHAnsi"/>
          <w:sz w:val="28"/>
          <w:szCs w:val="28"/>
        </w:rPr>
        <w:t>e</w:t>
      </w:r>
      <w:r w:rsidR="00F30B0B">
        <w:rPr>
          <w:rFonts w:asciiTheme="minorHAnsi" w:hAnsiTheme="minorHAnsi" w:cstheme="minorHAnsi"/>
          <w:sz w:val="28"/>
          <w:szCs w:val="28"/>
        </w:rPr>
        <w:t xml:space="preserve">czność, udostępnionych w ramach darmowej licencji, dostępnych za pośrednictwem menedżera paczek – </w:t>
      </w:r>
      <w:proofErr w:type="spellStart"/>
      <w:r w:rsidR="00F30B0B">
        <w:rPr>
          <w:rFonts w:asciiTheme="minorHAnsi" w:hAnsiTheme="minorHAnsi" w:cstheme="minorHAnsi"/>
          <w:sz w:val="28"/>
          <w:szCs w:val="28"/>
        </w:rPr>
        <w:t>npm</w:t>
      </w:r>
      <w:proofErr w:type="spellEnd"/>
      <w:r w:rsidR="00F30B0B">
        <w:rPr>
          <w:rFonts w:asciiTheme="minorHAnsi" w:hAnsiTheme="minorHAnsi" w:cstheme="minorHAnsi"/>
          <w:sz w:val="28"/>
          <w:szCs w:val="28"/>
        </w:rPr>
        <w:t>.</w:t>
      </w:r>
    </w:p>
    <w:p w14:paraId="4A8BB239" w14:textId="7CBB46EA" w:rsidR="006C7E8F" w:rsidRDefault="00312B4C" w:rsidP="00F30B0B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Warstwa </w:t>
      </w:r>
      <w:proofErr w:type="spellStart"/>
      <w:r w:rsidR="00F30B0B">
        <w:rPr>
          <w:rFonts w:asciiTheme="minorHAnsi" w:hAnsiTheme="minorHAnsi" w:cstheme="minorHAnsi"/>
          <w:sz w:val="28"/>
          <w:szCs w:val="28"/>
        </w:rPr>
        <w:t>frontentowa</w:t>
      </w:r>
      <w:proofErr w:type="spellEnd"/>
      <w:r w:rsidR="00F30B0B">
        <w:rPr>
          <w:rFonts w:asciiTheme="minorHAnsi" w:hAnsiTheme="minorHAnsi" w:cstheme="minorHAnsi"/>
          <w:sz w:val="28"/>
          <w:szCs w:val="28"/>
        </w:rPr>
        <w:t xml:space="preserve"> za pomocą REST API będzie komunikować się z aplikacją serwerową, stworzoną w Node.js, </w:t>
      </w:r>
      <w:r w:rsidR="004E32CB">
        <w:rPr>
          <w:rFonts w:asciiTheme="minorHAnsi" w:hAnsiTheme="minorHAnsi" w:cstheme="minorHAnsi"/>
          <w:sz w:val="28"/>
          <w:szCs w:val="28"/>
        </w:rPr>
        <w:t xml:space="preserve">przy pomocy </w:t>
      </w:r>
      <w:proofErr w:type="spellStart"/>
      <w:r w:rsidR="004E32CB">
        <w:rPr>
          <w:rFonts w:asciiTheme="minorHAnsi" w:hAnsiTheme="minorHAnsi" w:cstheme="minorHAnsi"/>
          <w:sz w:val="28"/>
          <w:szCs w:val="28"/>
        </w:rPr>
        <w:t>frameworka</w:t>
      </w:r>
      <w:proofErr w:type="spellEnd"/>
      <w:r w:rsidR="004E32CB">
        <w:rPr>
          <w:rFonts w:asciiTheme="minorHAnsi" w:hAnsiTheme="minorHAnsi" w:cstheme="minorHAnsi"/>
          <w:sz w:val="28"/>
          <w:szCs w:val="28"/>
        </w:rPr>
        <w:t xml:space="preserve"> </w:t>
      </w:r>
      <w:r w:rsidR="00F30B0B">
        <w:rPr>
          <w:rFonts w:asciiTheme="minorHAnsi" w:hAnsiTheme="minorHAnsi" w:cstheme="minorHAnsi"/>
          <w:sz w:val="28"/>
          <w:szCs w:val="28"/>
        </w:rPr>
        <w:t>Express.js</w:t>
      </w:r>
      <w:r w:rsidR="0075399D">
        <w:rPr>
          <w:rFonts w:asciiTheme="minorHAnsi" w:hAnsiTheme="minorHAnsi" w:cstheme="minorHAnsi"/>
          <w:sz w:val="28"/>
          <w:szCs w:val="28"/>
        </w:rPr>
        <w:t xml:space="preserve"> oraz innych bibliotek</w:t>
      </w:r>
      <w:r w:rsidR="004E32CB">
        <w:rPr>
          <w:rFonts w:asciiTheme="minorHAnsi" w:hAnsiTheme="minorHAnsi" w:cstheme="minorHAnsi"/>
          <w:sz w:val="28"/>
          <w:szCs w:val="28"/>
        </w:rPr>
        <w:t>, podobnie jak w przypadku warstwy klienckiej</w:t>
      </w:r>
      <w:r w:rsidR="00F30B0B">
        <w:rPr>
          <w:rFonts w:asciiTheme="minorHAnsi" w:hAnsiTheme="minorHAnsi" w:cstheme="minorHAnsi"/>
          <w:sz w:val="28"/>
          <w:szCs w:val="28"/>
        </w:rPr>
        <w:t xml:space="preserve">. </w:t>
      </w:r>
      <w:r w:rsidR="00715D52">
        <w:rPr>
          <w:rFonts w:asciiTheme="minorHAnsi" w:hAnsiTheme="minorHAnsi" w:cstheme="minorHAnsi"/>
          <w:sz w:val="28"/>
          <w:szCs w:val="28"/>
        </w:rPr>
        <w:t xml:space="preserve">Wszystkie dane w systemie </w:t>
      </w:r>
      <w:r w:rsidR="00F30B0B">
        <w:rPr>
          <w:rFonts w:asciiTheme="minorHAnsi" w:hAnsiTheme="minorHAnsi" w:cstheme="minorHAnsi"/>
          <w:sz w:val="28"/>
          <w:szCs w:val="28"/>
        </w:rPr>
        <w:t>przechowywane będą w</w:t>
      </w:r>
      <w:r w:rsidR="00715D52">
        <w:rPr>
          <w:rFonts w:asciiTheme="minorHAnsi" w:hAnsiTheme="minorHAnsi" w:cstheme="minorHAnsi"/>
          <w:sz w:val="28"/>
          <w:szCs w:val="28"/>
        </w:rPr>
        <w:t xml:space="preserve"> nierelacyjnej</w:t>
      </w:r>
      <w:r w:rsidR="00F30B0B">
        <w:rPr>
          <w:rFonts w:asciiTheme="minorHAnsi" w:hAnsiTheme="minorHAnsi" w:cstheme="minorHAnsi"/>
          <w:sz w:val="28"/>
          <w:szCs w:val="28"/>
        </w:rPr>
        <w:t xml:space="preserve"> bazie</w:t>
      </w:r>
      <w:r w:rsidR="00715D52">
        <w:rPr>
          <w:rFonts w:asciiTheme="minorHAnsi" w:hAnsiTheme="minorHAnsi" w:cstheme="minorHAnsi"/>
          <w:sz w:val="28"/>
          <w:szCs w:val="28"/>
        </w:rPr>
        <w:t xml:space="preserve"> danych</w:t>
      </w:r>
      <w:r w:rsidR="00F30B0B">
        <w:rPr>
          <w:rFonts w:asciiTheme="minorHAnsi" w:hAnsiTheme="minorHAnsi" w:cstheme="minorHAnsi"/>
          <w:sz w:val="28"/>
          <w:szCs w:val="28"/>
        </w:rPr>
        <w:t xml:space="preserve"> </w:t>
      </w:r>
      <w:proofErr w:type="spellStart"/>
      <w:r w:rsidR="00F30B0B">
        <w:rPr>
          <w:rFonts w:asciiTheme="minorHAnsi" w:hAnsiTheme="minorHAnsi" w:cstheme="minorHAnsi"/>
          <w:sz w:val="28"/>
          <w:szCs w:val="28"/>
        </w:rPr>
        <w:t>MongoDB</w:t>
      </w:r>
      <w:proofErr w:type="spellEnd"/>
      <w:r w:rsidR="00F30B0B">
        <w:rPr>
          <w:rFonts w:asciiTheme="minorHAnsi" w:hAnsiTheme="minorHAnsi" w:cstheme="minorHAnsi"/>
          <w:sz w:val="28"/>
          <w:szCs w:val="28"/>
        </w:rPr>
        <w:t>.</w:t>
      </w:r>
    </w:p>
    <w:p w14:paraId="7D0AE428" w14:textId="77777777" w:rsidR="00F30B0B" w:rsidRDefault="00F30B0B" w:rsidP="00F30B0B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1455230E" w14:textId="77777777" w:rsidR="00F30B0B" w:rsidRPr="00A0480A" w:rsidRDefault="00F30B0B" w:rsidP="00F30B0B">
      <w:pPr>
        <w:rPr>
          <w:rFonts w:asciiTheme="minorHAnsi" w:hAnsiTheme="minorHAnsi" w:cstheme="minorHAnsi"/>
          <w:sz w:val="28"/>
          <w:szCs w:val="28"/>
        </w:rPr>
      </w:pPr>
    </w:p>
    <w:p w14:paraId="22B41FFA" w14:textId="4C1CF697" w:rsidR="006C7E8F" w:rsidRPr="00751364" w:rsidRDefault="00F30B0B" w:rsidP="00751364">
      <w:pPr>
        <w:pStyle w:val="Nagwek3"/>
        <w:numPr>
          <w:ilvl w:val="1"/>
          <w:numId w:val="35"/>
        </w:numPr>
      </w:pPr>
      <w:bookmarkStart w:id="2" w:name="_Toc89543965"/>
      <w:r>
        <w:t>Relacja modułów</w:t>
      </w:r>
      <w:bookmarkEnd w:id="2"/>
    </w:p>
    <w:p w14:paraId="4C5811B3" w14:textId="5954F1D0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241DAC5" w14:textId="56415FBF" w:rsidR="006C7E8F" w:rsidRDefault="00D853ED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&lt;tutaj można jakiś diagram&gt;</w:t>
      </w:r>
    </w:p>
    <w:p w14:paraId="48E006E4" w14:textId="5575452C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EEB9BDA" w14:textId="7FC6BF20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69F3307" w14:textId="0381C85E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68BE113" w14:textId="7682ED83" w:rsidR="00751364" w:rsidRDefault="00751364" w:rsidP="00751364">
      <w:pPr>
        <w:pStyle w:val="Nagwek2"/>
        <w:numPr>
          <w:ilvl w:val="0"/>
          <w:numId w:val="16"/>
        </w:numPr>
        <w:rPr>
          <w:rFonts w:asciiTheme="minorHAnsi" w:hAnsiTheme="minorHAnsi" w:cstheme="minorHAnsi"/>
        </w:rPr>
      </w:pPr>
      <w:bookmarkStart w:id="3" w:name="_Toc89543966"/>
      <w:r>
        <w:rPr>
          <w:rFonts w:asciiTheme="minorHAnsi" w:hAnsiTheme="minorHAnsi" w:cstheme="minorHAnsi"/>
        </w:rPr>
        <w:lastRenderedPageBreak/>
        <w:t>Projekt algorytmów</w:t>
      </w:r>
      <w:bookmarkEnd w:id="3"/>
    </w:p>
    <w:p w14:paraId="17DEAE22" w14:textId="2974D536" w:rsidR="00751364" w:rsidRDefault="00751364" w:rsidP="00751364">
      <w:pPr>
        <w:pStyle w:val="Nagwek3"/>
      </w:pPr>
      <w:bookmarkStart w:id="4" w:name="_Toc89543967"/>
      <w:r>
        <w:t>2.1. Logowanie</w:t>
      </w:r>
      <w:bookmarkEnd w:id="4"/>
    </w:p>
    <w:p w14:paraId="0C20DC7F" w14:textId="26CC450F" w:rsidR="00751364" w:rsidRDefault="00751364" w:rsidP="00751364"/>
    <w:p w14:paraId="0B6A9C75" w14:textId="27E13725" w:rsidR="00BB5ADF" w:rsidRDefault="008C3E2D" w:rsidP="00751364">
      <w:r>
        <w:rPr>
          <w:noProof/>
        </w:rPr>
        <w:object w:dxaOrig="1440" w:dyaOrig="1440" w14:anchorId="4ED8A529">
          <v:shape id="_x0000_s1061" type="#_x0000_t75" style="position:absolute;margin-left:-26.25pt;margin-top:11.75pt;width:540.75pt;height:418.25pt;z-index:251659264;mso-position-horizontal-relative:text;mso-position-vertical-relative:text">
            <v:imagedata r:id="rId8" o:title=""/>
          </v:shape>
          <o:OLEObject Type="Embed" ProgID="Visio.Drawing.15" ShapeID="_x0000_s1061" DrawAspect="Content" ObjectID="_1700414571" r:id="rId9"/>
        </w:object>
      </w:r>
    </w:p>
    <w:p w14:paraId="00D1F54E" w14:textId="7F7ADF9B" w:rsidR="00BB5ADF" w:rsidRDefault="00BB5ADF" w:rsidP="00751364"/>
    <w:p w14:paraId="036D2190" w14:textId="0CAD46F7" w:rsidR="00BB5ADF" w:rsidRDefault="00BB5ADF" w:rsidP="00751364"/>
    <w:p w14:paraId="6E88274D" w14:textId="7858B04D" w:rsidR="00BB5ADF" w:rsidRDefault="00BB5ADF" w:rsidP="00751364"/>
    <w:p w14:paraId="7D707992" w14:textId="5EF4E321" w:rsidR="00BB5ADF" w:rsidRDefault="00BB5ADF" w:rsidP="00751364"/>
    <w:p w14:paraId="73BA4406" w14:textId="4BD08E9E" w:rsidR="00BB5ADF" w:rsidRDefault="00BB5ADF" w:rsidP="00751364"/>
    <w:p w14:paraId="1AFC27BB" w14:textId="568CECBA" w:rsidR="00BB5ADF" w:rsidRDefault="00BB5ADF" w:rsidP="00751364"/>
    <w:p w14:paraId="77627375" w14:textId="16F4522F" w:rsidR="00BB5ADF" w:rsidRDefault="00BB5ADF" w:rsidP="00751364"/>
    <w:p w14:paraId="36018029" w14:textId="729E6960" w:rsidR="00BB5ADF" w:rsidRDefault="00BB5ADF" w:rsidP="00751364"/>
    <w:p w14:paraId="423D88D4" w14:textId="4DB6F7B8" w:rsidR="00BB5ADF" w:rsidRDefault="00BB5ADF" w:rsidP="00751364"/>
    <w:p w14:paraId="7F4A2B5A" w14:textId="5B6E0FE8" w:rsidR="00BB5ADF" w:rsidRDefault="00BB5ADF" w:rsidP="00751364"/>
    <w:p w14:paraId="28652CFF" w14:textId="4C7BF3D3" w:rsidR="00BB5ADF" w:rsidRDefault="00BB5ADF" w:rsidP="00751364"/>
    <w:p w14:paraId="4A45C08A" w14:textId="70F854A2" w:rsidR="00BB5ADF" w:rsidRDefault="00BB5ADF" w:rsidP="00751364"/>
    <w:p w14:paraId="01D3B747" w14:textId="322ACBFA" w:rsidR="00BB5ADF" w:rsidRDefault="00BB5ADF" w:rsidP="00751364"/>
    <w:p w14:paraId="2EDFFD9B" w14:textId="6210EE3C" w:rsidR="00BB5ADF" w:rsidRDefault="00BB5ADF" w:rsidP="00751364"/>
    <w:p w14:paraId="3E906636" w14:textId="44AE0D78" w:rsidR="00BB5ADF" w:rsidRDefault="00BB5ADF" w:rsidP="00751364"/>
    <w:p w14:paraId="644784FD" w14:textId="26C5DA4B" w:rsidR="00BB5ADF" w:rsidRDefault="00BB5ADF" w:rsidP="00751364"/>
    <w:p w14:paraId="0F5436CE" w14:textId="2CC74239" w:rsidR="00BB5ADF" w:rsidRDefault="00BB5ADF" w:rsidP="00751364"/>
    <w:p w14:paraId="73443FD3" w14:textId="1C51678F" w:rsidR="00BB5ADF" w:rsidRDefault="00BB5ADF" w:rsidP="00751364"/>
    <w:p w14:paraId="79FE8D9F" w14:textId="358C0134" w:rsidR="00BB5ADF" w:rsidRDefault="00BB5ADF" w:rsidP="00751364"/>
    <w:p w14:paraId="5716E5DB" w14:textId="247CE4B7" w:rsidR="00BB5ADF" w:rsidRDefault="00BB5ADF" w:rsidP="00751364"/>
    <w:p w14:paraId="665F185F" w14:textId="6936D0D2" w:rsidR="00BB5ADF" w:rsidRDefault="00BB5ADF" w:rsidP="00751364"/>
    <w:p w14:paraId="76F60019" w14:textId="566EA9EE" w:rsidR="00BB5ADF" w:rsidRDefault="00BB5ADF" w:rsidP="00751364"/>
    <w:p w14:paraId="6E79EA32" w14:textId="561A7F17" w:rsidR="00BB5ADF" w:rsidRDefault="00BB5ADF" w:rsidP="00751364"/>
    <w:p w14:paraId="518A8A2B" w14:textId="4AE37447" w:rsidR="00BB5ADF" w:rsidRDefault="00BB5ADF" w:rsidP="00751364"/>
    <w:p w14:paraId="12F0ADC6" w14:textId="36474093" w:rsidR="00BB5ADF" w:rsidRDefault="00BB5ADF" w:rsidP="00751364"/>
    <w:p w14:paraId="6685115B" w14:textId="19F7B49D" w:rsidR="00BB5ADF" w:rsidRDefault="00BB5ADF" w:rsidP="00751364"/>
    <w:p w14:paraId="4ED8BBBB" w14:textId="6BA6E6D2" w:rsidR="00BB5ADF" w:rsidRDefault="00BB5ADF" w:rsidP="00751364"/>
    <w:p w14:paraId="7CF20A16" w14:textId="6C79DB4F" w:rsidR="00BB5ADF" w:rsidRDefault="00BB5ADF" w:rsidP="00751364"/>
    <w:p w14:paraId="19DF6681" w14:textId="2A6C1FA2" w:rsidR="00BB5ADF" w:rsidRDefault="00BB5ADF" w:rsidP="00751364"/>
    <w:p w14:paraId="1106493E" w14:textId="39349CA0" w:rsidR="00BB5ADF" w:rsidRDefault="00BB5ADF" w:rsidP="00751364"/>
    <w:p w14:paraId="32697C72" w14:textId="13D7DE7C" w:rsidR="00BB5ADF" w:rsidRDefault="00BB5ADF" w:rsidP="00751364"/>
    <w:p w14:paraId="5B7EEFF2" w14:textId="2FC7F9E5" w:rsidR="00BB5ADF" w:rsidRDefault="00BB5ADF" w:rsidP="00751364"/>
    <w:p w14:paraId="25CA9E02" w14:textId="691C8811" w:rsidR="00BB5ADF" w:rsidRDefault="00BB5ADF" w:rsidP="00751364"/>
    <w:p w14:paraId="069CF01C" w14:textId="188D2003" w:rsidR="00BB5ADF" w:rsidRDefault="00BB5ADF" w:rsidP="00751364"/>
    <w:p w14:paraId="132D7645" w14:textId="6C3BCB74" w:rsidR="00BB5ADF" w:rsidRDefault="00BB5ADF" w:rsidP="00751364"/>
    <w:p w14:paraId="079AE4DC" w14:textId="4CF914C1" w:rsidR="00BB5ADF" w:rsidRDefault="008C3E2D" w:rsidP="00751364">
      <w:r>
        <w:rPr>
          <w:noProof/>
        </w:rPr>
        <w:object w:dxaOrig="1440" w:dyaOrig="1440" w14:anchorId="30E102BF">
          <v:shape id="_x0000_s1082" type="#_x0000_t75" style="position:absolute;margin-left:0;margin-top:4.1pt;width:477.4pt;height:283.85pt;z-index:251687936;mso-position-horizontal-relative:text;mso-position-vertical-relative:text">
            <v:imagedata r:id="rId10" o:title=""/>
          </v:shape>
          <o:OLEObject Type="Embed" ProgID="Visio.Drawing.15" ShapeID="_x0000_s1082" DrawAspect="Content" ObjectID="_1700414572" r:id="rId11"/>
        </w:object>
      </w:r>
    </w:p>
    <w:p w14:paraId="327BECEA" w14:textId="44D31AE8" w:rsidR="00BB5ADF" w:rsidRDefault="00BB5ADF" w:rsidP="00751364"/>
    <w:p w14:paraId="4CFC22F4" w14:textId="7FD5B8F0" w:rsidR="00BB5ADF" w:rsidRDefault="00BB5ADF" w:rsidP="00751364"/>
    <w:p w14:paraId="4524C846" w14:textId="36AA8908" w:rsidR="00BB5ADF" w:rsidRDefault="00BB5ADF" w:rsidP="00751364"/>
    <w:p w14:paraId="1052EAC8" w14:textId="5805A54A" w:rsidR="00BB5ADF" w:rsidRDefault="00BB5ADF" w:rsidP="00751364"/>
    <w:p w14:paraId="6BA2EF48" w14:textId="64C29078" w:rsidR="00BB5ADF" w:rsidRDefault="00BB5ADF" w:rsidP="00751364"/>
    <w:p w14:paraId="172D3A6A" w14:textId="3D26C0C9" w:rsidR="00BB5ADF" w:rsidRDefault="00BB5ADF" w:rsidP="00751364"/>
    <w:p w14:paraId="438B16A3" w14:textId="52E115CA" w:rsidR="00BB5ADF" w:rsidRDefault="00BB5ADF" w:rsidP="00751364"/>
    <w:p w14:paraId="23030B56" w14:textId="46D6A2FB" w:rsidR="00BB5ADF" w:rsidRDefault="00BB5ADF" w:rsidP="00751364"/>
    <w:p w14:paraId="33374EA0" w14:textId="6BD028FD" w:rsidR="00BB5ADF" w:rsidRDefault="00BB5ADF" w:rsidP="00751364"/>
    <w:p w14:paraId="2BC15C16" w14:textId="33F67A4E" w:rsidR="00BB5ADF" w:rsidRDefault="00BB5ADF" w:rsidP="00751364"/>
    <w:p w14:paraId="11BED2AA" w14:textId="60A46C71" w:rsidR="00BB5ADF" w:rsidRDefault="00BB5ADF" w:rsidP="00751364"/>
    <w:p w14:paraId="1EE11D18" w14:textId="3D25E6BA" w:rsidR="00BB5ADF" w:rsidRDefault="00BB5ADF" w:rsidP="00751364"/>
    <w:p w14:paraId="72115292" w14:textId="1D99A58D" w:rsidR="00BB5ADF" w:rsidRDefault="00BB5ADF" w:rsidP="00751364"/>
    <w:p w14:paraId="2A70C51A" w14:textId="434636BC" w:rsidR="00BB5ADF" w:rsidRDefault="00BB5ADF" w:rsidP="00751364"/>
    <w:p w14:paraId="77AE9E4A" w14:textId="00FB6E7A" w:rsidR="00BB5ADF" w:rsidRDefault="00BB5ADF" w:rsidP="00751364"/>
    <w:p w14:paraId="48C9FFE2" w14:textId="086A5879" w:rsidR="00BB5ADF" w:rsidRDefault="00BB5ADF" w:rsidP="00751364"/>
    <w:p w14:paraId="52A1A38D" w14:textId="367BC325" w:rsidR="00BB5ADF" w:rsidRDefault="00BB5ADF" w:rsidP="00751364"/>
    <w:p w14:paraId="4BC84BC8" w14:textId="63A4156C" w:rsidR="00BB5ADF" w:rsidRDefault="00BB5ADF" w:rsidP="00BB5ADF">
      <w:pPr>
        <w:pStyle w:val="Nagwek3"/>
      </w:pPr>
      <w:bookmarkStart w:id="5" w:name="_Toc89543968"/>
      <w:r>
        <w:lastRenderedPageBreak/>
        <w:t>2.</w:t>
      </w:r>
      <w:r w:rsidR="00B73AB8">
        <w:t>2</w:t>
      </w:r>
      <w:r>
        <w:t>. Rejestracja</w:t>
      </w:r>
      <w:bookmarkEnd w:id="5"/>
    </w:p>
    <w:p w14:paraId="5E100BCD" w14:textId="3F8852C0" w:rsidR="00BB5ADF" w:rsidRDefault="008C3E2D" w:rsidP="00BB5ADF">
      <w:r>
        <w:rPr>
          <w:noProof/>
        </w:rPr>
        <w:object w:dxaOrig="1440" w:dyaOrig="1440" w14:anchorId="522A7F8A">
          <v:shape id="_x0000_s1074" type="#_x0000_t75" style="position:absolute;margin-left:-27.75pt;margin-top:16.75pt;width:549pt;height:488.1pt;z-index:251677696;mso-position-horizontal-relative:text;mso-position-vertical-relative:text">
            <v:imagedata r:id="rId12" o:title=""/>
          </v:shape>
          <o:OLEObject Type="Embed" ProgID="Visio.Drawing.15" ShapeID="_x0000_s1074" DrawAspect="Content" ObjectID="_1700414573" r:id="rId13"/>
        </w:object>
      </w:r>
    </w:p>
    <w:p w14:paraId="44FA2773" w14:textId="777ADD4A" w:rsidR="00BB5ADF" w:rsidRPr="00751364" w:rsidRDefault="00BB5ADF" w:rsidP="00751364"/>
    <w:p w14:paraId="2F1C42A5" w14:textId="6896C896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72EC605" w14:textId="786F7718" w:rsidR="00124B4D" w:rsidRDefault="00124B4D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A4380EA" w14:textId="270F98E1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C68A59D" w14:textId="75A64283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6528A90" w14:textId="279A6A3D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9EA7B47" w14:textId="638839D1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C1EFDC2" w14:textId="4BF9FED3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50B1CE86" w14:textId="504CDDC5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FE4A868" w14:textId="721D6F73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E498E87" w14:textId="16EDC5B6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AC6838D" w14:textId="6CB1870B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196B47E" w14:textId="3D973D96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E22680D" w14:textId="38FE9C48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ABE3CD1" w14:textId="0F2FDC6B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A27BB14" w14:textId="45038B72" w:rsidR="00B73AB8" w:rsidRDefault="008C3E2D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object w:dxaOrig="1440" w:dyaOrig="1440" w14:anchorId="17CC6F96">
          <v:shape id="_x0000_s1083" type="#_x0000_t75" style="position:absolute;margin-left:26.35pt;margin-top:19.5pt;width:440.15pt;height:261.7pt;z-index:251689984;mso-position-horizontal-relative:text;mso-position-vertical-relative:text">
            <v:imagedata r:id="rId14" o:title=""/>
          </v:shape>
          <o:OLEObject Type="Embed" ProgID="Visio.Drawing.15" ShapeID="_x0000_s1083" DrawAspect="Content" ObjectID="_1700414574" r:id="rId15"/>
        </w:object>
      </w:r>
    </w:p>
    <w:p w14:paraId="4E6BD86B" w14:textId="354D4037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822E09C" w14:textId="73519370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6FB6F8E" w14:textId="16F3527C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FB025DB" w14:textId="73A90EFC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7B0BDE0" w14:textId="12711C9C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863452C" w14:textId="33615AD0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63CF7D6" w14:textId="4DCDB85A" w:rsidR="00B73AB8" w:rsidRDefault="00B73AB8" w:rsidP="00B73AB8">
      <w:pPr>
        <w:pStyle w:val="Nagwek3"/>
      </w:pPr>
      <w:bookmarkStart w:id="6" w:name="_Toc89543969"/>
      <w:r>
        <w:lastRenderedPageBreak/>
        <w:t>2.3. Wyświetlanie listy miejsc</w:t>
      </w:r>
      <w:bookmarkEnd w:id="6"/>
    </w:p>
    <w:p w14:paraId="38E5AF63" w14:textId="691090A8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5CE5D7D" w14:textId="3B8A6E53" w:rsidR="00B73AB8" w:rsidRDefault="008C3E2D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object w:dxaOrig="1440" w:dyaOrig="1440" w14:anchorId="51CCDC71">
          <v:shape id="_x0000_s1073" type="#_x0000_t75" style="position:absolute;margin-left:-39.5pt;margin-top:31.5pt;width:561.9pt;height:269.25pt;z-index:251675648;mso-position-horizontal-relative:text;mso-position-vertical-relative:text">
            <v:imagedata r:id="rId16" o:title=""/>
          </v:shape>
          <o:OLEObject Type="Embed" ProgID="Visio.Drawing.15" ShapeID="_x0000_s1073" DrawAspect="Content" ObjectID="_1700414575" r:id="rId17"/>
        </w:object>
      </w:r>
    </w:p>
    <w:p w14:paraId="12241183" w14:textId="0CC08777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51198E89" w14:textId="26C31795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9069C87" w14:textId="3DAFE825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069AC02" w14:textId="10F89708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BC6BA44" w14:textId="01E48A90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7A47135" w14:textId="3A97CF41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CF6C8A7" w14:textId="527C98EA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10338BB" w14:textId="111964D4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73CE655" w14:textId="0192B1BA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5FEB89A" w14:textId="5E5B0118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BD9ECB0" w14:textId="6445E62F" w:rsidR="00B73AB8" w:rsidRDefault="008C3E2D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object w:dxaOrig="1440" w:dyaOrig="1440" w14:anchorId="3633425B">
          <v:shape id="_x0000_s1088" type="#_x0000_t75" style="position:absolute;margin-left:1.35pt;margin-top:23.2pt;width:483.6pt;height:240.1pt;z-index:251698176;mso-position-horizontal-relative:text;mso-position-vertical-relative:text">
            <v:imagedata r:id="rId18" o:title=""/>
          </v:shape>
          <o:OLEObject Type="Embed" ProgID="Visio.Drawing.15" ShapeID="_x0000_s1088" DrawAspect="Content" ObjectID="_1700414576" r:id="rId19"/>
        </w:object>
      </w:r>
    </w:p>
    <w:p w14:paraId="515EB7A5" w14:textId="39B80BDC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4ABDC5F" w14:textId="30322678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EFA8A09" w14:textId="3C8E36D7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6DA9918" w14:textId="7B2FF007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918333A" w14:textId="30722D7C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747B9CD" w14:textId="05AFB974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16A51A9" w14:textId="26CB94EA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0E40E87" w14:textId="380E2BDB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2B55018" w14:textId="74C84AA4" w:rsidR="00B73AB8" w:rsidRDefault="00B73AB8" w:rsidP="00B73AB8">
      <w:pPr>
        <w:pStyle w:val="Nagwek3"/>
      </w:pPr>
      <w:bookmarkStart w:id="7" w:name="_Toc89543970"/>
      <w:r>
        <w:lastRenderedPageBreak/>
        <w:t>2.</w:t>
      </w:r>
      <w:r w:rsidR="00A51557">
        <w:t>4</w:t>
      </w:r>
      <w:r>
        <w:t>. Dodawanie nowego miejsca</w:t>
      </w:r>
      <w:bookmarkEnd w:id="7"/>
    </w:p>
    <w:p w14:paraId="2AAEC614" w14:textId="021757E0" w:rsidR="00A51557" w:rsidRDefault="00A51557" w:rsidP="00A51557"/>
    <w:p w14:paraId="0B31995F" w14:textId="52E72397" w:rsidR="00A51557" w:rsidRDefault="00A51557" w:rsidP="00A51557"/>
    <w:p w14:paraId="346A2FB3" w14:textId="41D6DA3E" w:rsidR="00A51557" w:rsidRDefault="00A51557" w:rsidP="00A51557"/>
    <w:p w14:paraId="7551C5EF" w14:textId="6A7F5277" w:rsidR="00A51557" w:rsidRDefault="008C3E2D" w:rsidP="00A51557">
      <w:r>
        <w:rPr>
          <w:noProof/>
        </w:rPr>
        <w:object w:dxaOrig="1440" w:dyaOrig="1440" w14:anchorId="33ADF99C">
          <v:shape id="_x0000_s1071" type="#_x0000_t75" style="position:absolute;margin-left:-39pt;margin-top:11.7pt;width:565.7pt;height:295.5pt;z-index:251671552;mso-position-horizontal-relative:text;mso-position-vertical-relative:text">
            <v:imagedata r:id="rId20" o:title=""/>
          </v:shape>
          <o:OLEObject Type="Embed" ProgID="Visio.Drawing.15" ShapeID="_x0000_s1071" DrawAspect="Content" ObjectID="_1700414577" r:id="rId21"/>
        </w:object>
      </w:r>
    </w:p>
    <w:p w14:paraId="31BC54FC" w14:textId="211506A4" w:rsidR="00A51557" w:rsidRDefault="00A51557" w:rsidP="00A51557"/>
    <w:p w14:paraId="3EAC72CE" w14:textId="78BD2FA2" w:rsidR="00A51557" w:rsidRDefault="00A51557" w:rsidP="00A51557"/>
    <w:p w14:paraId="0CD96226" w14:textId="0A970EDE" w:rsidR="00A51557" w:rsidRDefault="00A51557" w:rsidP="00A51557"/>
    <w:p w14:paraId="602223ED" w14:textId="18C92DAA" w:rsidR="00A51557" w:rsidRDefault="00A51557" w:rsidP="00A51557"/>
    <w:p w14:paraId="78E9A22E" w14:textId="35FFAD3B" w:rsidR="00A51557" w:rsidRDefault="00A51557" w:rsidP="00A51557"/>
    <w:p w14:paraId="2CA58747" w14:textId="65437646" w:rsidR="00A51557" w:rsidRDefault="00A51557" w:rsidP="00A51557"/>
    <w:p w14:paraId="681D4035" w14:textId="453516DB" w:rsidR="00A51557" w:rsidRDefault="00A51557" w:rsidP="00A51557"/>
    <w:p w14:paraId="20BAB517" w14:textId="35C1EB8D" w:rsidR="00A51557" w:rsidRDefault="00A51557" w:rsidP="00A51557"/>
    <w:p w14:paraId="6B7662E7" w14:textId="37BD1A3A" w:rsidR="00A51557" w:rsidRDefault="00A51557" w:rsidP="00A51557"/>
    <w:p w14:paraId="6CA3E288" w14:textId="663675D6" w:rsidR="00A51557" w:rsidRDefault="00A51557" w:rsidP="00A51557"/>
    <w:p w14:paraId="52538B73" w14:textId="6A19AC84" w:rsidR="00A51557" w:rsidRDefault="00A51557" w:rsidP="00A51557"/>
    <w:p w14:paraId="75FC39D0" w14:textId="6842D60C" w:rsidR="00A51557" w:rsidRDefault="00A51557" w:rsidP="00A51557"/>
    <w:p w14:paraId="671A835E" w14:textId="7F2E9465" w:rsidR="00A51557" w:rsidRDefault="00A51557" w:rsidP="00A51557"/>
    <w:p w14:paraId="38FFF26F" w14:textId="4E045D05" w:rsidR="00A51557" w:rsidRDefault="00A51557" w:rsidP="00A51557"/>
    <w:p w14:paraId="18717AB6" w14:textId="547D4F30" w:rsidR="00A51557" w:rsidRDefault="00A51557" w:rsidP="00A51557"/>
    <w:p w14:paraId="6653D1AE" w14:textId="389FF9F8" w:rsidR="00A51557" w:rsidRDefault="00A51557" w:rsidP="00A51557"/>
    <w:p w14:paraId="6C457F4D" w14:textId="41318F81" w:rsidR="00A51557" w:rsidRDefault="00A51557" w:rsidP="00A51557"/>
    <w:p w14:paraId="255B1C4F" w14:textId="3359D160" w:rsidR="00A51557" w:rsidRDefault="00A51557" w:rsidP="00A51557"/>
    <w:p w14:paraId="17C21F14" w14:textId="0D2EF585" w:rsidR="00A51557" w:rsidRDefault="00A51557" w:rsidP="00A51557"/>
    <w:p w14:paraId="5D8DAC15" w14:textId="1F0F8762" w:rsidR="00A51557" w:rsidRDefault="00A51557" w:rsidP="00A51557"/>
    <w:p w14:paraId="31C987B4" w14:textId="1B67DAB6" w:rsidR="00A51557" w:rsidRDefault="00A51557" w:rsidP="00A51557"/>
    <w:p w14:paraId="7A3E352E" w14:textId="3F8B2756" w:rsidR="00A51557" w:rsidRDefault="00A51557" w:rsidP="00A51557"/>
    <w:p w14:paraId="5870F15F" w14:textId="7FE8AF43" w:rsidR="00A51557" w:rsidRDefault="00A51557" w:rsidP="00A51557"/>
    <w:p w14:paraId="1C9890CF" w14:textId="23F8053B" w:rsidR="00A51557" w:rsidRDefault="00A51557" w:rsidP="00A51557"/>
    <w:p w14:paraId="7CED6C77" w14:textId="3B670EBC" w:rsidR="00A51557" w:rsidRDefault="00A51557" w:rsidP="00A51557"/>
    <w:p w14:paraId="7BAD25B9" w14:textId="3C8D2BD5" w:rsidR="00A51557" w:rsidRDefault="00A51557" w:rsidP="00A51557"/>
    <w:p w14:paraId="0ED76D83" w14:textId="6DB5FEB3" w:rsidR="00A51557" w:rsidRDefault="00A51557" w:rsidP="00A51557"/>
    <w:p w14:paraId="49D2DF49" w14:textId="06786BAD" w:rsidR="00A51557" w:rsidRDefault="00A51557" w:rsidP="00A51557"/>
    <w:p w14:paraId="006ADA0C" w14:textId="1E3BAF24" w:rsidR="00A51557" w:rsidRDefault="00A51557" w:rsidP="00A51557"/>
    <w:p w14:paraId="72BAB511" w14:textId="0A4BF5B4" w:rsidR="00A51557" w:rsidRDefault="00A51557" w:rsidP="00A51557"/>
    <w:p w14:paraId="36A6D9BE" w14:textId="48348C72" w:rsidR="00A51557" w:rsidRDefault="00A51557" w:rsidP="00A51557"/>
    <w:p w14:paraId="17F9ED53" w14:textId="22FCDCA3" w:rsidR="00A51557" w:rsidRDefault="008C3E2D" w:rsidP="00A51557">
      <w:r>
        <w:rPr>
          <w:noProof/>
        </w:rPr>
        <w:object w:dxaOrig="1440" w:dyaOrig="1440" w14:anchorId="5E21CFF0">
          <v:shape id="_x0000_s1085" type="#_x0000_t75" style="position:absolute;margin-left:-9.45pt;margin-top:10.35pt;width:510pt;height:233pt;z-index:251694080;mso-position-horizontal-relative:text;mso-position-vertical-relative:text">
            <v:imagedata r:id="rId22" o:title=""/>
          </v:shape>
          <o:OLEObject Type="Embed" ProgID="Visio.Drawing.15" ShapeID="_x0000_s1085" DrawAspect="Content" ObjectID="_1700414578" r:id="rId23"/>
        </w:object>
      </w:r>
    </w:p>
    <w:p w14:paraId="5A112E1F" w14:textId="60234EB9" w:rsidR="00A51557" w:rsidRDefault="00A51557" w:rsidP="00A51557"/>
    <w:p w14:paraId="45900BE3" w14:textId="4224E6E5" w:rsidR="00A51557" w:rsidRDefault="00A51557" w:rsidP="00A51557"/>
    <w:p w14:paraId="1CBABA75" w14:textId="428FD71F" w:rsidR="00A51557" w:rsidRDefault="00A51557" w:rsidP="00A51557"/>
    <w:p w14:paraId="233C9814" w14:textId="66A30C9B" w:rsidR="00A51557" w:rsidRDefault="00A51557" w:rsidP="00A51557"/>
    <w:p w14:paraId="1827923E" w14:textId="412218A2" w:rsidR="00A51557" w:rsidRDefault="00A51557" w:rsidP="00A51557"/>
    <w:p w14:paraId="5417DCF6" w14:textId="3284A89A" w:rsidR="00A51557" w:rsidRDefault="00A51557" w:rsidP="00A51557"/>
    <w:p w14:paraId="2644F09E" w14:textId="3DCF9A9E" w:rsidR="00A51557" w:rsidRDefault="00A51557" w:rsidP="00A51557"/>
    <w:p w14:paraId="606B623C" w14:textId="12A4728A" w:rsidR="00A51557" w:rsidRDefault="00A51557" w:rsidP="00A51557"/>
    <w:p w14:paraId="49CACA56" w14:textId="03C1138C" w:rsidR="00A51557" w:rsidRDefault="00A51557" w:rsidP="00A51557"/>
    <w:p w14:paraId="21178E38" w14:textId="1FB7C234" w:rsidR="00A51557" w:rsidRDefault="00A51557" w:rsidP="00A51557"/>
    <w:p w14:paraId="67A1FFC8" w14:textId="4CDE9304" w:rsidR="00A51557" w:rsidRDefault="00A51557" w:rsidP="00A51557"/>
    <w:p w14:paraId="11BAE7DB" w14:textId="4A5D8982" w:rsidR="00A51557" w:rsidRDefault="00A51557" w:rsidP="00A51557"/>
    <w:p w14:paraId="01712EFA" w14:textId="6E23CBC3" w:rsidR="00A51557" w:rsidRDefault="00A51557" w:rsidP="00A51557"/>
    <w:p w14:paraId="6E4CF8B7" w14:textId="19EE7A0C" w:rsidR="00A51557" w:rsidRDefault="00A51557" w:rsidP="00A51557"/>
    <w:p w14:paraId="6CCCD1AF" w14:textId="089510AD" w:rsidR="00A51557" w:rsidRDefault="00A51557" w:rsidP="00A51557"/>
    <w:p w14:paraId="59AD781D" w14:textId="6EE5E45F" w:rsidR="00A51557" w:rsidRDefault="00A51557" w:rsidP="00A51557"/>
    <w:p w14:paraId="047709AD" w14:textId="65BADA62" w:rsidR="00A51557" w:rsidRDefault="00A51557" w:rsidP="00A51557"/>
    <w:p w14:paraId="4C58C5B5" w14:textId="04A57E02" w:rsidR="00A51557" w:rsidRDefault="00A51557" w:rsidP="00A51557"/>
    <w:p w14:paraId="5BDFD09E" w14:textId="34531896" w:rsidR="00A51557" w:rsidRDefault="00A51557" w:rsidP="00A51557"/>
    <w:p w14:paraId="72E30E80" w14:textId="0BB046CE" w:rsidR="00A51557" w:rsidRDefault="00A51557" w:rsidP="00A51557"/>
    <w:p w14:paraId="0498FB85" w14:textId="7BF5D702" w:rsidR="00A51557" w:rsidRDefault="00A51557" w:rsidP="00A51557"/>
    <w:p w14:paraId="15610BA8" w14:textId="4708EC78" w:rsidR="00A51557" w:rsidRDefault="00A51557" w:rsidP="00A51557"/>
    <w:p w14:paraId="7A629307" w14:textId="12E52095" w:rsidR="00A51557" w:rsidRDefault="00A51557" w:rsidP="00A51557">
      <w:pPr>
        <w:pStyle w:val="Nagwek3"/>
      </w:pPr>
      <w:bookmarkStart w:id="8" w:name="_Toc89543971"/>
      <w:r>
        <w:lastRenderedPageBreak/>
        <w:t>2.5. Wyświetlanie listy zamówień</w:t>
      </w:r>
      <w:bookmarkEnd w:id="8"/>
    </w:p>
    <w:p w14:paraId="3D309E30" w14:textId="4C9038D4" w:rsidR="00A51557" w:rsidRDefault="00A51557" w:rsidP="00A51557"/>
    <w:p w14:paraId="3C649987" w14:textId="57B9FCFE" w:rsidR="00A51557" w:rsidRDefault="00A51557" w:rsidP="00A51557"/>
    <w:p w14:paraId="6AC921E4" w14:textId="46E2C759" w:rsidR="00A51557" w:rsidRDefault="00A51557" w:rsidP="00A51557"/>
    <w:p w14:paraId="7028293C" w14:textId="1BE1B90A" w:rsidR="00A51557" w:rsidRDefault="00A51557" w:rsidP="00A51557"/>
    <w:p w14:paraId="7F638D29" w14:textId="3D8470BA" w:rsidR="00A51557" w:rsidRDefault="008C3E2D" w:rsidP="00A51557">
      <w:r>
        <w:rPr>
          <w:noProof/>
        </w:rPr>
        <w:object w:dxaOrig="1440" w:dyaOrig="1440" w14:anchorId="404A678B">
          <v:shape id="_x0000_s1072" type="#_x0000_t75" style="position:absolute;margin-left:-40.5pt;margin-top:11.85pt;width:561pt;height:268.8pt;z-index:251673600;mso-position-horizontal-relative:text;mso-position-vertical-relative:text">
            <v:imagedata r:id="rId24" o:title=""/>
          </v:shape>
          <o:OLEObject Type="Embed" ProgID="Visio.Drawing.15" ShapeID="_x0000_s1072" DrawAspect="Content" ObjectID="_1700414579" r:id="rId25"/>
        </w:object>
      </w:r>
    </w:p>
    <w:p w14:paraId="7D1C758D" w14:textId="47D69B28" w:rsidR="00A51557" w:rsidRDefault="00A51557" w:rsidP="00A51557"/>
    <w:p w14:paraId="0F0B2DF8" w14:textId="3AEF2DCE" w:rsidR="00A51557" w:rsidRDefault="00A51557" w:rsidP="00A51557"/>
    <w:p w14:paraId="04BCFFD9" w14:textId="61AFCA4C" w:rsidR="00A51557" w:rsidRDefault="00A51557" w:rsidP="00A51557"/>
    <w:p w14:paraId="2FF0B4BB" w14:textId="40522BB9" w:rsidR="00A51557" w:rsidRDefault="00A51557" w:rsidP="00A51557"/>
    <w:p w14:paraId="2B641E1E" w14:textId="3AE42A6F" w:rsidR="00A51557" w:rsidRDefault="00A51557" w:rsidP="00A51557"/>
    <w:p w14:paraId="5E3CAD61" w14:textId="58D43FE6" w:rsidR="00A51557" w:rsidRDefault="00A51557" w:rsidP="00A51557"/>
    <w:p w14:paraId="61A43657" w14:textId="73C594FF" w:rsidR="00A51557" w:rsidRDefault="00A51557" w:rsidP="00A51557"/>
    <w:p w14:paraId="7DF20254" w14:textId="48504EEB" w:rsidR="00A51557" w:rsidRDefault="00A51557" w:rsidP="00A51557"/>
    <w:p w14:paraId="4BF077B2" w14:textId="632CB7D6" w:rsidR="00A51557" w:rsidRDefault="00A51557" w:rsidP="00A51557"/>
    <w:p w14:paraId="45957438" w14:textId="11985C44" w:rsidR="00A51557" w:rsidRDefault="00A51557" w:rsidP="00A51557"/>
    <w:p w14:paraId="1D1860F7" w14:textId="4B4CA96A" w:rsidR="00A51557" w:rsidRDefault="00A51557" w:rsidP="00A51557"/>
    <w:p w14:paraId="570C1E80" w14:textId="06FAE9EC" w:rsidR="00A51557" w:rsidRDefault="00A51557" w:rsidP="00A51557"/>
    <w:p w14:paraId="62ECB8E8" w14:textId="2E7E82A2" w:rsidR="00A51557" w:rsidRDefault="00A51557" w:rsidP="00A51557"/>
    <w:p w14:paraId="46665F56" w14:textId="606441F4" w:rsidR="00A51557" w:rsidRDefault="00A51557" w:rsidP="00A51557"/>
    <w:p w14:paraId="01431412" w14:textId="0565B5A2" w:rsidR="00A51557" w:rsidRDefault="00A51557" w:rsidP="00A51557"/>
    <w:p w14:paraId="29F5B915" w14:textId="52CA2690" w:rsidR="00A51557" w:rsidRDefault="00A51557" w:rsidP="00A51557"/>
    <w:p w14:paraId="30364B40" w14:textId="2DF1ABD2" w:rsidR="00A51557" w:rsidRDefault="00A51557" w:rsidP="00A51557"/>
    <w:p w14:paraId="2B595B67" w14:textId="1E14362B" w:rsidR="00A51557" w:rsidRDefault="00A51557" w:rsidP="00A51557"/>
    <w:p w14:paraId="086EC87F" w14:textId="1D0E5E72" w:rsidR="00A51557" w:rsidRDefault="00A51557" w:rsidP="00A51557"/>
    <w:p w14:paraId="4B49F8A1" w14:textId="6FD421AF" w:rsidR="00A51557" w:rsidRDefault="00A51557" w:rsidP="00A51557"/>
    <w:p w14:paraId="381D37AD" w14:textId="53EDC07D" w:rsidR="00A51557" w:rsidRDefault="00A51557" w:rsidP="00A51557"/>
    <w:p w14:paraId="62FE50AD" w14:textId="5169F1CF" w:rsidR="00A51557" w:rsidRDefault="00A51557" w:rsidP="00A51557"/>
    <w:p w14:paraId="686E80CB" w14:textId="724FC97B" w:rsidR="00A51557" w:rsidRDefault="00A51557" w:rsidP="00A51557"/>
    <w:p w14:paraId="79F15670" w14:textId="3A8DF01D" w:rsidR="00A51557" w:rsidRDefault="00A51557" w:rsidP="00A51557"/>
    <w:p w14:paraId="724151E3" w14:textId="4EEF6AFF" w:rsidR="00A51557" w:rsidRDefault="00A51557" w:rsidP="00A51557"/>
    <w:p w14:paraId="51E8AA74" w14:textId="65DFFA9B" w:rsidR="00A51557" w:rsidRDefault="00A51557" w:rsidP="00A51557"/>
    <w:p w14:paraId="5C9DFDAC" w14:textId="3761920B" w:rsidR="00A51557" w:rsidRDefault="00A51557" w:rsidP="00A51557"/>
    <w:p w14:paraId="57703060" w14:textId="17BA2A9A" w:rsidR="00A51557" w:rsidRDefault="00A51557" w:rsidP="00A51557"/>
    <w:p w14:paraId="4DDEA796" w14:textId="11C15C1A" w:rsidR="00A51557" w:rsidRDefault="00A51557" w:rsidP="00A51557"/>
    <w:p w14:paraId="536F1275" w14:textId="352C85DD" w:rsidR="00A51557" w:rsidRDefault="008C3E2D" w:rsidP="00A51557">
      <w:r>
        <w:rPr>
          <w:noProof/>
        </w:rPr>
        <w:object w:dxaOrig="1440" w:dyaOrig="1440" w14:anchorId="5808AFA6">
          <v:shape id="_x0000_s1087" type="#_x0000_t75" style="position:absolute;margin-left:2.6pt;margin-top:3.9pt;width:478.05pt;height:237.35pt;z-index:251696128;mso-position-horizontal-relative:text;mso-position-vertical-relative:text">
            <v:imagedata r:id="rId26" o:title=""/>
          </v:shape>
          <o:OLEObject Type="Embed" ProgID="Visio.Drawing.15" ShapeID="_x0000_s1087" DrawAspect="Content" ObjectID="_1700414580" r:id="rId27"/>
        </w:object>
      </w:r>
    </w:p>
    <w:p w14:paraId="66B34EB6" w14:textId="07DF7C67" w:rsidR="00A51557" w:rsidRDefault="00A51557" w:rsidP="00A51557"/>
    <w:p w14:paraId="23B43E8E" w14:textId="54D09DD5" w:rsidR="00A51557" w:rsidRDefault="00A51557" w:rsidP="00A51557"/>
    <w:p w14:paraId="6243E2D2" w14:textId="61618873" w:rsidR="00A51557" w:rsidRDefault="00A51557" w:rsidP="00A51557"/>
    <w:p w14:paraId="75BC8EC6" w14:textId="5DBE2A74" w:rsidR="00A51557" w:rsidRDefault="00A51557" w:rsidP="00A51557"/>
    <w:p w14:paraId="636F8CF7" w14:textId="497FBDFD" w:rsidR="00A51557" w:rsidRDefault="00A51557" w:rsidP="00A51557"/>
    <w:p w14:paraId="44A88015" w14:textId="0F46720F" w:rsidR="00A51557" w:rsidRDefault="00A51557" w:rsidP="00A51557"/>
    <w:p w14:paraId="1C92676B" w14:textId="37962FAA" w:rsidR="00A51557" w:rsidRDefault="00A51557" w:rsidP="00A51557"/>
    <w:p w14:paraId="17AF64A7" w14:textId="3EB5109E" w:rsidR="00A51557" w:rsidRDefault="00A51557" w:rsidP="00A51557"/>
    <w:p w14:paraId="434B4ED8" w14:textId="3B1C9F51" w:rsidR="00A51557" w:rsidRDefault="00A51557" w:rsidP="00A51557"/>
    <w:p w14:paraId="5418C103" w14:textId="54B18115" w:rsidR="00A51557" w:rsidRDefault="00A51557" w:rsidP="00A51557"/>
    <w:p w14:paraId="38B1D92C" w14:textId="19E53EF5" w:rsidR="00A51557" w:rsidRDefault="00A51557" w:rsidP="00A51557"/>
    <w:p w14:paraId="0AAD0BE8" w14:textId="2BAE8106" w:rsidR="00A51557" w:rsidRDefault="00A51557" w:rsidP="00A51557"/>
    <w:p w14:paraId="6098906E" w14:textId="57E9B037" w:rsidR="00A51557" w:rsidRDefault="00A51557" w:rsidP="00A51557"/>
    <w:p w14:paraId="3B1A092B" w14:textId="70DE92A1" w:rsidR="00A51557" w:rsidRDefault="00A51557" w:rsidP="00A51557"/>
    <w:p w14:paraId="25AC2CCA" w14:textId="593F166D" w:rsidR="00A51557" w:rsidRDefault="00A51557" w:rsidP="00A51557"/>
    <w:p w14:paraId="644C33A7" w14:textId="5A6688A0" w:rsidR="00A51557" w:rsidRDefault="00A51557" w:rsidP="00A51557"/>
    <w:p w14:paraId="2A943EBD" w14:textId="14379F9F" w:rsidR="00A51557" w:rsidRDefault="00A51557" w:rsidP="00A51557"/>
    <w:p w14:paraId="34F34AC3" w14:textId="7487F6ED" w:rsidR="00A51557" w:rsidRDefault="00A51557" w:rsidP="00A51557"/>
    <w:p w14:paraId="1F18C501" w14:textId="144A8837" w:rsidR="00A51557" w:rsidRDefault="00A51557" w:rsidP="00A51557"/>
    <w:p w14:paraId="0A585916" w14:textId="7A5E4FD2" w:rsidR="00A51557" w:rsidRDefault="00A51557" w:rsidP="00A51557"/>
    <w:p w14:paraId="0F291949" w14:textId="36BBD1DF" w:rsidR="00A51557" w:rsidRDefault="00A51557" w:rsidP="00A51557"/>
    <w:p w14:paraId="5E6F355F" w14:textId="6B5F63C9" w:rsidR="00A51557" w:rsidRDefault="00A51557" w:rsidP="00A51557"/>
    <w:p w14:paraId="458413E6" w14:textId="76FC3E63" w:rsidR="00A51557" w:rsidRDefault="00A51557" w:rsidP="00A51557"/>
    <w:p w14:paraId="79DB7C93" w14:textId="05E1F229" w:rsidR="00A51557" w:rsidRDefault="00A51557" w:rsidP="00A51557">
      <w:pPr>
        <w:pStyle w:val="Nagwek3"/>
      </w:pPr>
      <w:bookmarkStart w:id="9" w:name="_Toc89543972"/>
      <w:r>
        <w:lastRenderedPageBreak/>
        <w:t>2.</w:t>
      </w:r>
      <w:r w:rsidR="00AB33E7">
        <w:t>6</w:t>
      </w:r>
      <w:r>
        <w:t>. Tworzenie zamówienia</w:t>
      </w:r>
      <w:bookmarkEnd w:id="9"/>
    </w:p>
    <w:p w14:paraId="45F24204" w14:textId="75FF4BE5" w:rsidR="00A51557" w:rsidRDefault="00A51557" w:rsidP="00A51557"/>
    <w:p w14:paraId="4955B77B" w14:textId="697E47F4" w:rsidR="00AB33E7" w:rsidRDefault="00AB33E7" w:rsidP="00A51557"/>
    <w:p w14:paraId="01226B82" w14:textId="331A236B" w:rsidR="00AB33E7" w:rsidRDefault="00AB33E7" w:rsidP="00A51557"/>
    <w:p w14:paraId="5FA2F933" w14:textId="0CCD8BC7" w:rsidR="00AB33E7" w:rsidRDefault="008C3E2D" w:rsidP="00A51557">
      <w:r>
        <w:rPr>
          <w:noProof/>
        </w:rPr>
        <w:object w:dxaOrig="1440" w:dyaOrig="1440" w14:anchorId="4EB0EC6B">
          <v:shape id="_x0000_s1070" type="#_x0000_t75" style="position:absolute;margin-left:-31.5pt;margin-top:15.2pt;width:547.5pt;height:322.25pt;z-index:251669504;mso-position-horizontal-relative:text;mso-position-vertical-relative:text">
            <v:imagedata r:id="rId28" o:title=""/>
          </v:shape>
          <o:OLEObject Type="Embed" ProgID="Visio.Drawing.15" ShapeID="_x0000_s1070" DrawAspect="Content" ObjectID="_1700414581" r:id="rId29"/>
        </w:object>
      </w:r>
    </w:p>
    <w:p w14:paraId="2D90AD56" w14:textId="225683CD" w:rsidR="00AB33E7" w:rsidRDefault="00AB33E7" w:rsidP="00A51557"/>
    <w:p w14:paraId="6C0B14DB" w14:textId="002BF70B" w:rsidR="00AB33E7" w:rsidRDefault="00AB33E7" w:rsidP="00A51557"/>
    <w:p w14:paraId="31B1209D" w14:textId="733CE2AD" w:rsidR="00AB33E7" w:rsidRDefault="00AB33E7" w:rsidP="00A51557"/>
    <w:p w14:paraId="01D1058E" w14:textId="4ACED20E" w:rsidR="00AB33E7" w:rsidRDefault="00AB33E7" w:rsidP="00A51557"/>
    <w:p w14:paraId="7B5D4923" w14:textId="44CBC3B1" w:rsidR="00AB33E7" w:rsidRDefault="00AB33E7" w:rsidP="00A51557"/>
    <w:p w14:paraId="581F406E" w14:textId="41F7A1B7" w:rsidR="00AB33E7" w:rsidRDefault="00AB33E7" w:rsidP="00A51557"/>
    <w:p w14:paraId="5403B695" w14:textId="2D804873" w:rsidR="00AB33E7" w:rsidRDefault="00AB33E7" w:rsidP="00A51557"/>
    <w:p w14:paraId="2D6820D8" w14:textId="0EC0D9BC" w:rsidR="00AB33E7" w:rsidRDefault="00AB33E7" w:rsidP="00A51557"/>
    <w:p w14:paraId="176DBDEB" w14:textId="681B91D2" w:rsidR="00AB33E7" w:rsidRDefault="00AB33E7" w:rsidP="00A51557"/>
    <w:p w14:paraId="04B62100" w14:textId="5A1CAC34" w:rsidR="00AB33E7" w:rsidRDefault="00AB33E7" w:rsidP="00A51557"/>
    <w:p w14:paraId="1907315E" w14:textId="43FD9AE5" w:rsidR="00AB33E7" w:rsidRDefault="00AB33E7" w:rsidP="00A51557"/>
    <w:p w14:paraId="732C226C" w14:textId="7F318443" w:rsidR="00AB33E7" w:rsidRDefault="00AB33E7" w:rsidP="00A51557"/>
    <w:p w14:paraId="29AC086F" w14:textId="47CC5B2C" w:rsidR="00AB33E7" w:rsidRDefault="00AB33E7" w:rsidP="00A51557"/>
    <w:p w14:paraId="05D28074" w14:textId="779690F8" w:rsidR="00AB33E7" w:rsidRDefault="00AB33E7" w:rsidP="00A51557"/>
    <w:p w14:paraId="66446816" w14:textId="695A06B5" w:rsidR="00AB33E7" w:rsidRDefault="00AB33E7" w:rsidP="00A51557"/>
    <w:p w14:paraId="3DC02B1D" w14:textId="1042DDD1" w:rsidR="00AB33E7" w:rsidRDefault="00AB33E7" w:rsidP="00A51557"/>
    <w:p w14:paraId="70444C13" w14:textId="07277B1A" w:rsidR="00AB33E7" w:rsidRDefault="00AB33E7" w:rsidP="00A51557"/>
    <w:p w14:paraId="10AA5436" w14:textId="716D6532" w:rsidR="00AB33E7" w:rsidRDefault="00AB33E7" w:rsidP="00A51557"/>
    <w:p w14:paraId="0CD0173E" w14:textId="2618648A" w:rsidR="00AB33E7" w:rsidRDefault="00AB33E7" w:rsidP="00A51557"/>
    <w:p w14:paraId="10D5D2C2" w14:textId="76032108" w:rsidR="00AB33E7" w:rsidRDefault="00AB33E7" w:rsidP="00A51557"/>
    <w:p w14:paraId="711737D3" w14:textId="22C586AD" w:rsidR="00AB33E7" w:rsidRDefault="00AB33E7" w:rsidP="00A51557"/>
    <w:p w14:paraId="0ECC596B" w14:textId="508F04AF" w:rsidR="00AB33E7" w:rsidRDefault="00AB33E7" w:rsidP="00A51557"/>
    <w:p w14:paraId="19B38ADD" w14:textId="17E2F93C" w:rsidR="00AB33E7" w:rsidRDefault="00AB33E7" w:rsidP="00A51557"/>
    <w:p w14:paraId="79802811" w14:textId="448E19FF" w:rsidR="00AB33E7" w:rsidRDefault="00AB33E7" w:rsidP="00A51557"/>
    <w:p w14:paraId="1A88355D" w14:textId="7673EF92" w:rsidR="00AB33E7" w:rsidRDefault="00AB33E7" w:rsidP="00A51557"/>
    <w:p w14:paraId="58BABC7B" w14:textId="0EDDB20C" w:rsidR="00AB33E7" w:rsidRDefault="00AB33E7" w:rsidP="00A51557"/>
    <w:p w14:paraId="6A043765" w14:textId="3ECE1102" w:rsidR="00AB33E7" w:rsidRDefault="00AB33E7" w:rsidP="00A51557"/>
    <w:p w14:paraId="026F421D" w14:textId="0147F17C" w:rsidR="00AB33E7" w:rsidRDefault="00AB33E7" w:rsidP="00A51557"/>
    <w:p w14:paraId="4007D633" w14:textId="07B13D30" w:rsidR="00AB33E7" w:rsidRDefault="00AB33E7" w:rsidP="00A51557"/>
    <w:p w14:paraId="358518EE" w14:textId="4E1A28AB" w:rsidR="00AB33E7" w:rsidRDefault="00AB33E7" w:rsidP="00A51557"/>
    <w:p w14:paraId="5C970987" w14:textId="29555EFB" w:rsidR="00AB33E7" w:rsidRDefault="00AB33E7" w:rsidP="00A51557"/>
    <w:p w14:paraId="4B297BFB" w14:textId="118619E3" w:rsidR="00AB33E7" w:rsidRDefault="00AB33E7" w:rsidP="00A51557"/>
    <w:p w14:paraId="609BDACD" w14:textId="5625D34C" w:rsidR="00AB33E7" w:rsidRDefault="00AB33E7" w:rsidP="00A51557"/>
    <w:p w14:paraId="0427E8E0" w14:textId="027D2C48" w:rsidR="00AB33E7" w:rsidRDefault="00AB33E7" w:rsidP="00A51557"/>
    <w:p w14:paraId="27D739B8" w14:textId="17187943" w:rsidR="00AB33E7" w:rsidRDefault="008C3E2D" w:rsidP="00A51557">
      <w:r>
        <w:rPr>
          <w:noProof/>
        </w:rPr>
        <w:object w:dxaOrig="1440" w:dyaOrig="1440" w14:anchorId="06585730">
          <v:shape id="_x0000_s1089" type="#_x0000_t75" style="position:absolute;margin-left:-.85pt;margin-top:2pt;width:499.25pt;height:221.2pt;z-index:251700224;mso-position-horizontal-relative:text;mso-position-vertical-relative:text">
            <v:imagedata r:id="rId30" o:title=""/>
          </v:shape>
          <o:OLEObject Type="Embed" ProgID="Visio.Drawing.15" ShapeID="_x0000_s1089" DrawAspect="Content" ObjectID="_1700414582" r:id="rId31"/>
        </w:object>
      </w:r>
    </w:p>
    <w:p w14:paraId="28C1B85B" w14:textId="2ACA52F3" w:rsidR="00AB33E7" w:rsidRDefault="00AB33E7" w:rsidP="00A51557"/>
    <w:p w14:paraId="2EDD1097" w14:textId="71D2424D" w:rsidR="00AB33E7" w:rsidRDefault="00AB33E7" w:rsidP="00A51557"/>
    <w:p w14:paraId="2A466ED2" w14:textId="369CD164" w:rsidR="00AB33E7" w:rsidRDefault="00AB33E7" w:rsidP="00A51557"/>
    <w:p w14:paraId="50FC6A1C" w14:textId="7E7F829E" w:rsidR="00AB33E7" w:rsidRDefault="00AB33E7" w:rsidP="00A51557"/>
    <w:p w14:paraId="7CC2EE6A" w14:textId="5D4164FF" w:rsidR="00AB33E7" w:rsidRDefault="00AB33E7" w:rsidP="00A51557"/>
    <w:p w14:paraId="30CC7AA8" w14:textId="2F8A47B7" w:rsidR="00AB33E7" w:rsidRDefault="00AB33E7" w:rsidP="00A51557"/>
    <w:p w14:paraId="66EDF24C" w14:textId="51753E00" w:rsidR="00AB33E7" w:rsidRDefault="00AB33E7" w:rsidP="00A51557"/>
    <w:p w14:paraId="19D87186" w14:textId="1F87EE42" w:rsidR="00AB33E7" w:rsidRDefault="00AB33E7" w:rsidP="00A51557"/>
    <w:p w14:paraId="3CCC25E1" w14:textId="7ED602A6" w:rsidR="00AB33E7" w:rsidRDefault="00AB33E7" w:rsidP="00A51557"/>
    <w:p w14:paraId="7330994E" w14:textId="2A76410B" w:rsidR="00AB33E7" w:rsidRDefault="00AB33E7" w:rsidP="00A51557"/>
    <w:p w14:paraId="15AA18A4" w14:textId="398016A8" w:rsidR="00AB33E7" w:rsidRDefault="00AB33E7" w:rsidP="00A51557"/>
    <w:p w14:paraId="01F20506" w14:textId="3CB7706D" w:rsidR="00AB33E7" w:rsidRDefault="00AB33E7" w:rsidP="00A51557"/>
    <w:p w14:paraId="6460D6BF" w14:textId="721B435D" w:rsidR="00AB33E7" w:rsidRDefault="00AB33E7" w:rsidP="00A51557"/>
    <w:p w14:paraId="1AF428CB" w14:textId="23CDBDB4" w:rsidR="00AB33E7" w:rsidRDefault="00AB33E7" w:rsidP="00A51557"/>
    <w:p w14:paraId="26F36095" w14:textId="61CD04D3" w:rsidR="00AB33E7" w:rsidRDefault="00AB33E7" w:rsidP="00A51557"/>
    <w:p w14:paraId="113F048C" w14:textId="399E25EF" w:rsidR="00AB33E7" w:rsidRDefault="00AB33E7" w:rsidP="00A51557"/>
    <w:p w14:paraId="032208B6" w14:textId="4BB4DB26" w:rsidR="00AB33E7" w:rsidRDefault="00AB33E7" w:rsidP="00A51557"/>
    <w:p w14:paraId="74482103" w14:textId="0E2769A0" w:rsidR="00AB33E7" w:rsidRDefault="00AB33E7" w:rsidP="00A51557"/>
    <w:p w14:paraId="2E074A60" w14:textId="68BD1186" w:rsidR="00AB33E7" w:rsidRDefault="00AB33E7" w:rsidP="00A51557"/>
    <w:p w14:paraId="5F1EF8CD" w14:textId="6476DAE4" w:rsidR="00AB33E7" w:rsidRDefault="00AB33E7" w:rsidP="00AB33E7">
      <w:pPr>
        <w:pStyle w:val="Nagwek3"/>
      </w:pPr>
      <w:bookmarkStart w:id="10" w:name="_Toc89543973"/>
      <w:r>
        <w:lastRenderedPageBreak/>
        <w:t xml:space="preserve">2.7. </w:t>
      </w:r>
      <w:r w:rsidR="00D05AE5">
        <w:t>Wyświetlanie profilu</w:t>
      </w:r>
      <w:bookmarkEnd w:id="10"/>
    </w:p>
    <w:p w14:paraId="38563AEA" w14:textId="150DD2A3" w:rsidR="00AB33E7" w:rsidRDefault="00AB33E7" w:rsidP="00A51557"/>
    <w:p w14:paraId="23176DE2" w14:textId="4E567F12" w:rsidR="00D05AE5" w:rsidRDefault="008C3E2D" w:rsidP="00A51557">
      <w:r>
        <w:rPr>
          <w:noProof/>
        </w:rPr>
        <w:object w:dxaOrig="1440" w:dyaOrig="1440" w14:anchorId="0F7180B2">
          <v:shape id="_x0000_s1075" type="#_x0000_t75" style="position:absolute;margin-left:-36.75pt;margin-top:15.75pt;width:541.65pt;height:222pt;z-index:251679744;mso-position-horizontal-relative:text;mso-position-vertical-relative:text">
            <v:imagedata r:id="rId32" o:title=""/>
          </v:shape>
          <o:OLEObject Type="Embed" ProgID="Visio.Drawing.15" ShapeID="_x0000_s1075" DrawAspect="Content" ObjectID="_1700414583" r:id="rId33"/>
        </w:object>
      </w:r>
    </w:p>
    <w:p w14:paraId="20F383FA" w14:textId="391AD71A" w:rsidR="00D05AE5" w:rsidRDefault="00D05AE5" w:rsidP="00A51557"/>
    <w:p w14:paraId="55BACCA5" w14:textId="7A49CBBA" w:rsidR="00D05AE5" w:rsidRDefault="00D05AE5" w:rsidP="00A51557"/>
    <w:p w14:paraId="7C198D16" w14:textId="1EB308DE" w:rsidR="00D05AE5" w:rsidRDefault="00D05AE5" w:rsidP="00A51557"/>
    <w:p w14:paraId="5AFDA615" w14:textId="4FD95F73" w:rsidR="00D05AE5" w:rsidRDefault="00D05AE5" w:rsidP="00A51557"/>
    <w:p w14:paraId="612FA73A" w14:textId="7C2F3DD9" w:rsidR="00D05AE5" w:rsidRDefault="00D05AE5" w:rsidP="00A51557"/>
    <w:p w14:paraId="3B64AF9C" w14:textId="20B1BE3A" w:rsidR="00D05AE5" w:rsidRDefault="00D05AE5" w:rsidP="00A51557"/>
    <w:p w14:paraId="5DDB86A5" w14:textId="49C93E09" w:rsidR="00D05AE5" w:rsidRDefault="00D05AE5" w:rsidP="00A51557"/>
    <w:p w14:paraId="485DADCB" w14:textId="4CE12C5F" w:rsidR="00D05AE5" w:rsidRDefault="00D05AE5" w:rsidP="00A51557"/>
    <w:p w14:paraId="75701A5D" w14:textId="68B06A87" w:rsidR="00D05AE5" w:rsidRDefault="00D05AE5" w:rsidP="00A51557"/>
    <w:p w14:paraId="52F3A9EA" w14:textId="68CA4CEC" w:rsidR="00D05AE5" w:rsidRDefault="00D05AE5" w:rsidP="00A51557"/>
    <w:p w14:paraId="33F5EE8C" w14:textId="7CCD5183" w:rsidR="00D05AE5" w:rsidRDefault="00D05AE5" w:rsidP="00A51557"/>
    <w:p w14:paraId="6BBD1AEE" w14:textId="50BEFE8B" w:rsidR="00D05AE5" w:rsidRDefault="00D05AE5" w:rsidP="00A51557"/>
    <w:p w14:paraId="4A37EB7E" w14:textId="5E52282C" w:rsidR="00D05AE5" w:rsidRDefault="00D05AE5" w:rsidP="00A51557"/>
    <w:p w14:paraId="10DC134D" w14:textId="65DD395A" w:rsidR="00D05AE5" w:rsidRDefault="00D05AE5" w:rsidP="00A51557"/>
    <w:p w14:paraId="72EE1D5D" w14:textId="33E979AA" w:rsidR="00D05AE5" w:rsidRDefault="00D05AE5" w:rsidP="00A51557"/>
    <w:p w14:paraId="1EED326C" w14:textId="0CB40D8A" w:rsidR="00D05AE5" w:rsidRDefault="00D05AE5" w:rsidP="00A51557"/>
    <w:p w14:paraId="7278125D" w14:textId="03657293" w:rsidR="00D05AE5" w:rsidRDefault="00D05AE5" w:rsidP="00A51557"/>
    <w:p w14:paraId="65E91D62" w14:textId="3B192A58" w:rsidR="00D05AE5" w:rsidRDefault="00D05AE5" w:rsidP="00A51557"/>
    <w:p w14:paraId="4F7A4178" w14:textId="202E67B8" w:rsidR="00D05AE5" w:rsidRDefault="00D05AE5" w:rsidP="00A51557"/>
    <w:p w14:paraId="2F4DD07E" w14:textId="574432A9" w:rsidR="00D05AE5" w:rsidRDefault="00D05AE5" w:rsidP="00A51557"/>
    <w:p w14:paraId="6E5862C5" w14:textId="4FD2168D" w:rsidR="00D05AE5" w:rsidRDefault="00D05AE5" w:rsidP="00A51557"/>
    <w:p w14:paraId="49B80A25" w14:textId="346A0F00" w:rsidR="00D05AE5" w:rsidRDefault="00D05AE5" w:rsidP="00A51557"/>
    <w:p w14:paraId="63CE3981" w14:textId="79810724" w:rsidR="00D05AE5" w:rsidRDefault="00D05AE5" w:rsidP="00A51557"/>
    <w:p w14:paraId="65FBE4E4" w14:textId="0B88DF90" w:rsidR="00D05AE5" w:rsidRDefault="00D05AE5" w:rsidP="00A51557"/>
    <w:p w14:paraId="1CF55DE6" w14:textId="0C1FF814" w:rsidR="00D05AE5" w:rsidRDefault="00D05AE5" w:rsidP="00A51557"/>
    <w:p w14:paraId="417CE198" w14:textId="6EE76540" w:rsidR="00D05AE5" w:rsidRDefault="00D05AE5" w:rsidP="00A51557"/>
    <w:p w14:paraId="3E242AB5" w14:textId="0C872F4F" w:rsidR="00D05AE5" w:rsidRDefault="00D05AE5" w:rsidP="00A51557"/>
    <w:p w14:paraId="392E9D1A" w14:textId="6DF6B6A8" w:rsidR="00D05AE5" w:rsidRDefault="008C3E2D" w:rsidP="00A51557">
      <w:r>
        <w:rPr>
          <w:noProof/>
        </w:rPr>
        <w:object w:dxaOrig="1440" w:dyaOrig="1440" w14:anchorId="17337054">
          <v:shape id="_x0000_s1090" type="#_x0000_t75" style="position:absolute;margin-left:-27.35pt;margin-top:8.7pt;width:542.25pt;height:44.9pt;z-index:251702272;mso-position-horizontal-relative:text;mso-position-vertical-relative:text">
            <v:imagedata r:id="rId34" o:title=""/>
          </v:shape>
          <o:OLEObject Type="Embed" ProgID="Visio.Drawing.15" ShapeID="_x0000_s1090" DrawAspect="Content" ObjectID="_1700414584" r:id="rId35"/>
        </w:object>
      </w:r>
    </w:p>
    <w:p w14:paraId="5CC4C450" w14:textId="03AC2548" w:rsidR="00D05AE5" w:rsidRDefault="00D05AE5" w:rsidP="00A51557"/>
    <w:p w14:paraId="7E1EE410" w14:textId="022040C3" w:rsidR="00D05AE5" w:rsidRDefault="00D05AE5" w:rsidP="00A51557"/>
    <w:p w14:paraId="2A613190" w14:textId="6DB7280B" w:rsidR="00D05AE5" w:rsidRDefault="00D05AE5" w:rsidP="00A51557"/>
    <w:p w14:paraId="268830D3" w14:textId="51C5C7D2" w:rsidR="00D05AE5" w:rsidRDefault="00D05AE5" w:rsidP="00A51557"/>
    <w:p w14:paraId="2B8FB3D5" w14:textId="42F2C579" w:rsidR="00D05AE5" w:rsidRDefault="00D05AE5" w:rsidP="00A51557"/>
    <w:p w14:paraId="768E9DA7" w14:textId="584302AF" w:rsidR="00D05AE5" w:rsidRDefault="00D05AE5" w:rsidP="00A51557"/>
    <w:p w14:paraId="1DCAC686" w14:textId="072EB915" w:rsidR="00D05AE5" w:rsidRDefault="00D05AE5" w:rsidP="00A51557"/>
    <w:p w14:paraId="267F0929" w14:textId="728F3C03" w:rsidR="00D05AE5" w:rsidRDefault="00D05AE5" w:rsidP="00A51557"/>
    <w:p w14:paraId="7BFE4249" w14:textId="6441ECD1" w:rsidR="00D05AE5" w:rsidRDefault="00D05AE5" w:rsidP="00A51557"/>
    <w:p w14:paraId="50270955" w14:textId="049DE1F1" w:rsidR="00D05AE5" w:rsidRDefault="00D05AE5" w:rsidP="00A51557"/>
    <w:p w14:paraId="37F188C8" w14:textId="48193D44" w:rsidR="00D05AE5" w:rsidRDefault="00D05AE5" w:rsidP="00A51557"/>
    <w:p w14:paraId="0B504707" w14:textId="4BFE184A" w:rsidR="00D05AE5" w:rsidRDefault="00D05AE5" w:rsidP="00A51557"/>
    <w:p w14:paraId="19132F96" w14:textId="10154A0A" w:rsidR="00D05AE5" w:rsidRDefault="00D05AE5" w:rsidP="00A51557"/>
    <w:p w14:paraId="1BC60C1F" w14:textId="17CBB45E" w:rsidR="00D05AE5" w:rsidRDefault="00D05AE5" w:rsidP="00A51557"/>
    <w:p w14:paraId="7CD328FA" w14:textId="4BD7ECD1" w:rsidR="00D05AE5" w:rsidRDefault="00D05AE5" w:rsidP="00A51557"/>
    <w:p w14:paraId="35A4DA47" w14:textId="1056B328" w:rsidR="00D05AE5" w:rsidRDefault="00D05AE5" w:rsidP="00A51557"/>
    <w:p w14:paraId="6923C571" w14:textId="1C5A7DEF" w:rsidR="00D05AE5" w:rsidRDefault="00D05AE5" w:rsidP="00A51557"/>
    <w:p w14:paraId="569DF34B" w14:textId="048B6A4D" w:rsidR="00D05AE5" w:rsidRDefault="00D05AE5" w:rsidP="00A51557"/>
    <w:p w14:paraId="7379CE95" w14:textId="22F71654" w:rsidR="00D05AE5" w:rsidRDefault="00D05AE5" w:rsidP="00A51557"/>
    <w:p w14:paraId="7C205314" w14:textId="7F2019CD" w:rsidR="00D05AE5" w:rsidRDefault="00D05AE5" w:rsidP="00A51557"/>
    <w:p w14:paraId="0D8AD146" w14:textId="218B3164" w:rsidR="00D05AE5" w:rsidRDefault="00D05AE5" w:rsidP="00A51557"/>
    <w:p w14:paraId="73F27D53" w14:textId="38BEDB9A" w:rsidR="00D05AE5" w:rsidRDefault="00D05AE5" w:rsidP="00A51557"/>
    <w:p w14:paraId="0CFB85EE" w14:textId="284DACEA" w:rsidR="00D05AE5" w:rsidRDefault="00D05AE5" w:rsidP="00A51557"/>
    <w:p w14:paraId="46EF625A" w14:textId="689CEC43" w:rsidR="00D05AE5" w:rsidRDefault="00D05AE5" w:rsidP="00A51557"/>
    <w:p w14:paraId="6720B0D0" w14:textId="6C2BF9AC" w:rsidR="00D05AE5" w:rsidRDefault="00D05AE5" w:rsidP="00A51557"/>
    <w:p w14:paraId="6E161AB7" w14:textId="610BD996" w:rsidR="00D05AE5" w:rsidRDefault="00D05AE5" w:rsidP="00A51557"/>
    <w:p w14:paraId="1EA73A1E" w14:textId="106D5696" w:rsidR="00D05AE5" w:rsidRDefault="00D05AE5" w:rsidP="00A51557"/>
    <w:p w14:paraId="5B30B837" w14:textId="7717F74F" w:rsidR="00D05AE5" w:rsidRDefault="00D05AE5" w:rsidP="00A51557"/>
    <w:p w14:paraId="1EDD3FFA" w14:textId="0F0E9CDE" w:rsidR="00D05AE5" w:rsidRDefault="00D05AE5" w:rsidP="00D05AE5">
      <w:pPr>
        <w:pStyle w:val="Nagwek3"/>
      </w:pPr>
      <w:bookmarkStart w:id="11" w:name="_Toc89543974"/>
      <w:r>
        <w:lastRenderedPageBreak/>
        <w:t>2.8. Aktualizacja profilu</w:t>
      </w:r>
      <w:bookmarkEnd w:id="11"/>
    </w:p>
    <w:p w14:paraId="079FFA03" w14:textId="1F46EC48" w:rsidR="00D05AE5" w:rsidRDefault="00D05AE5" w:rsidP="00D05AE5"/>
    <w:p w14:paraId="7EE3398E" w14:textId="6E23EDA6" w:rsidR="00D05AE5" w:rsidRDefault="00D05AE5" w:rsidP="00D05AE5"/>
    <w:p w14:paraId="7360FD40" w14:textId="7FC540AE" w:rsidR="00D05AE5" w:rsidRDefault="008C3E2D" w:rsidP="00D05AE5">
      <w:r>
        <w:rPr>
          <w:noProof/>
        </w:rPr>
        <w:object w:dxaOrig="1440" w:dyaOrig="1440" w14:anchorId="7C40FF0B">
          <v:shape id="_x0000_s1076" type="#_x0000_t75" style="position:absolute;margin-left:-37.45pt;margin-top:10.8pt;width:555.35pt;height:326.9pt;z-index:251681792;mso-position-horizontal-relative:text;mso-position-vertical-relative:text">
            <v:imagedata r:id="rId36" o:title=""/>
          </v:shape>
          <o:OLEObject Type="Embed" ProgID="Visio.Drawing.15" ShapeID="_x0000_s1076" DrawAspect="Content" ObjectID="_1700414585" r:id="rId37"/>
        </w:object>
      </w:r>
    </w:p>
    <w:p w14:paraId="40EEFC6C" w14:textId="2B569F1E" w:rsidR="00D05AE5" w:rsidRDefault="00D05AE5" w:rsidP="00D05AE5"/>
    <w:p w14:paraId="3522FA3F" w14:textId="19E70D25" w:rsidR="00D05AE5" w:rsidRDefault="00D05AE5" w:rsidP="00D05AE5"/>
    <w:p w14:paraId="4FEFF824" w14:textId="43005B8E" w:rsidR="00D05AE5" w:rsidRDefault="00D05AE5" w:rsidP="00D05AE5"/>
    <w:p w14:paraId="1D6EF10F" w14:textId="44229BCC" w:rsidR="00D05AE5" w:rsidRDefault="00D05AE5" w:rsidP="00D05AE5"/>
    <w:p w14:paraId="7EBFC8A8" w14:textId="1E81D649" w:rsidR="00D05AE5" w:rsidRDefault="00D05AE5" w:rsidP="00D05AE5"/>
    <w:p w14:paraId="76066EBB" w14:textId="6FD2EF52" w:rsidR="00D05AE5" w:rsidRDefault="00D05AE5" w:rsidP="00D05AE5"/>
    <w:p w14:paraId="0A341281" w14:textId="0AB6A021" w:rsidR="00D05AE5" w:rsidRDefault="00D05AE5" w:rsidP="00D05AE5"/>
    <w:p w14:paraId="1B29CD7C" w14:textId="2DBCCA11" w:rsidR="00D05AE5" w:rsidRDefault="00D05AE5" w:rsidP="00D05AE5"/>
    <w:p w14:paraId="3EA0B49C" w14:textId="363D949F" w:rsidR="00D05AE5" w:rsidRDefault="00D05AE5" w:rsidP="00D05AE5"/>
    <w:p w14:paraId="737B6A54" w14:textId="60AB1F29" w:rsidR="00D05AE5" w:rsidRDefault="00D05AE5" w:rsidP="00D05AE5"/>
    <w:p w14:paraId="1FD75179" w14:textId="225D3FD0" w:rsidR="00D05AE5" w:rsidRDefault="00D05AE5" w:rsidP="00D05AE5"/>
    <w:p w14:paraId="6E65D285" w14:textId="534A2EDA" w:rsidR="00D05AE5" w:rsidRDefault="00D05AE5" w:rsidP="00D05AE5"/>
    <w:p w14:paraId="5FF448D2" w14:textId="399A8225" w:rsidR="00D05AE5" w:rsidRDefault="00D05AE5" w:rsidP="00D05AE5"/>
    <w:p w14:paraId="777FA7D2" w14:textId="77561015" w:rsidR="00D05AE5" w:rsidRDefault="00D05AE5" w:rsidP="00D05AE5"/>
    <w:p w14:paraId="3BB3EBF1" w14:textId="006F4F33" w:rsidR="00D05AE5" w:rsidRDefault="00D05AE5" w:rsidP="00D05AE5"/>
    <w:p w14:paraId="493E186A" w14:textId="6E3B7FE2" w:rsidR="00D05AE5" w:rsidRDefault="00D05AE5" w:rsidP="00D05AE5"/>
    <w:p w14:paraId="7BA6038C" w14:textId="2AE31B34" w:rsidR="00D05AE5" w:rsidRDefault="00D05AE5" w:rsidP="00D05AE5"/>
    <w:p w14:paraId="659771C8" w14:textId="7DF4E1F7" w:rsidR="00D05AE5" w:rsidRDefault="00D05AE5" w:rsidP="00D05AE5"/>
    <w:p w14:paraId="368DB88B" w14:textId="75ED710D" w:rsidR="00D05AE5" w:rsidRDefault="00D05AE5" w:rsidP="00D05AE5"/>
    <w:p w14:paraId="311707A5" w14:textId="5B8D0B99" w:rsidR="00D05AE5" w:rsidRDefault="00D05AE5" w:rsidP="00D05AE5"/>
    <w:p w14:paraId="4D02D16F" w14:textId="00297BE6" w:rsidR="00D05AE5" w:rsidRDefault="00D05AE5" w:rsidP="00D05AE5"/>
    <w:p w14:paraId="5282E199" w14:textId="02158986" w:rsidR="00D05AE5" w:rsidRDefault="00D05AE5" w:rsidP="00D05AE5"/>
    <w:p w14:paraId="0F497A80" w14:textId="10ED4969" w:rsidR="00D05AE5" w:rsidRDefault="00D05AE5" w:rsidP="00D05AE5"/>
    <w:p w14:paraId="7A260181" w14:textId="1F14B331" w:rsidR="00D05AE5" w:rsidRDefault="00D05AE5" w:rsidP="00D05AE5"/>
    <w:p w14:paraId="782B260E" w14:textId="2A5FDD53" w:rsidR="00D05AE5" w:rsidRDefault="00D05AE5" w:rsidP="00D05AE5"/>
    <w:p w14:paraId="3ABA84E8" w14:textId="20898443" w:rsidR="00D05AE5" w:rsidRDefault="00D05AE5" w:rsidP="00D05AE5"/>
    <w:p w14:paraId="56A3B8DC" w14:textId="61F7A470" w:rsidR="00D05AE5" w:rsidRDefault="00D05AE5" w:rsidP="00D05AE5"/>
    <w:p w14:paraId="746C58B1" w14:textId="7B936FBD" w:rsidR="00D05AE5" w:rsidRDefault="00D05AE5" w:rsidP="00D05AE5"/>
    <w:p w14:paraId="6232A629" w14:textId="4C1D6084" w:rsidR="00D05AE5" w:rsidRDefault="00D05AE5" w:rsidP="00D05AE5"/>
    <w:p w14:paraId="1E0C77D4" w14:textId="5F5DCB9E" w:rsidR="00D05AE5" w:rsidRDefault="00D05AE5" w:rsidP="00D05AE5"/>
    <w:p w14:paraId="2C5950CE" w14:textId="797DB198" w:rsidR="00D05AE5" w:rsidRDefault="00D05AE5" w:rsidP="00D05AE5"/>
    <w:p w14:paraId="66130E5A" w14:textId="39909F1A" w:rsidR="00D05AE5" w:rsidRDefault="008C3E2D" w:rsidP="00D05AE5">
      <w:r>
        <w:rPr>
          <w:noProof/>
        </w:rPr>
        <w:object w:dxaOrig="1440" w:dyaOrig="1440" w14:anchorId="46882079">
          <v:shape id="_x0000_s1091" type="#_x0000_t75" style="position:absolute;margin-left:-17.85pt;margin-top:9.1pt;width:527.95pt;height:234.05pt;z-index:251704320;mso-position-horizontal-relative:text;mso-position-vertical-relative:text">
            <v:imagedata r:id="rId38" o:title=""/>
          </v:shape>
          <o:OLEObject Type="Embed" ProgID="Visio.Drawing.15" ShapeID="_x0000_s1091" DrawAspect="Content" ObjectID="_1700414586" r:id="rId39"/>
        </w:object>
      </w:r>
    </w:p>
    <w:p w14:paraId="05359046" w14:textId="72EC7510" w:rsidR="00D05AE5" w:rsidRDefault="00D05AE5" w:rsidP="00D05AE5"/>
    <w:p w14:paraId="7453EA62" w14:textId="5253B04E" w:rsidR="00D05AE5" w:rsidRDefault="00D05AE5" w:rsidP="00D05AE5"/>
    <w:p w14:paraId="6F9F802B" w14:textId="5504D7AC" w:rsidR="00D05AE5" w:rsidRDefault="00D05AE5" w:rsidP="00D05AE5"/>
    <w:p w14:paraId="35D2CA9C" w14:textId="72B39670" w:rsidR="00D05AE5" w:rsidRDefault="00D05AE5" w:rsidP="00D05AE5"/>
    <w:p w14:paraId="6E9F49BC" w14:textId="6FDCA5A8" w:rsidR="00D05AE5" w:rsidRDefault="00D05AE5" w:rsidP="00D05AE5"/>
    <w:p w14:paraId="7ECC21AD" w14:textId="7834EF97" w:rsidR="00D05AE5" w:rsidRDefault="00D05AE5" w:rsidP="00D05AE5"/>
    <w:p w14:paraId="21D87CE7" w14:textId="093C65F0" w:rsidR="00D05AE5" w:rsidRDefault="00D05AE5" w:rsidP="00D05AE5"/>
    <w:p w14:paraId="6D1F6E9E" w14:textId="266CDE15" w:rsidR="00D05AE5" w:rsidRDefault="00D05AE5" w:rsidP="00D05AE5"/>
    <w:p w14:paraId="5B8CADC3" w14:textId="3EF2F917" w:rsidR="00D05AE5" w:rsidRDefault="00D05AE5" w:rsidP="00D05AE5"/>
    <w:p w14:paraId="0A4ACCBD" w14:textId="729D18EB" w:rsidR="00D05AE5" w:rsidRDefault="00D05AE5" w:rsidP="00D05AE5"/>
    <w:p w14:paraId="0FD1DA4C" w14:textId="00B050E2" w:rsidR="00D05AE5" w:rsidRDefault="00D05AE5" w:rsidP="00D05AE5"/>
    <w:p w14:paraId="071B9538" w14:textId="483831C7" w:rsidR="00D05AE5" w:rsidRDefault="00D05AE5" w:rsidP="00D05AE5"/>
    <w:p w14:paraId="2EDA799F" w14:textId="73BCA592" w:rsidR="00D05AE5" w:rsidRDefault="00D05AE5" w:rsidP="00D05AE5"/>
    <w:p w14:paraId="41F202EC" w14:textId="7C66FDA2" w:rsidR="00D05AE5" w:rsidRDefault="00D05AE5" w:rsidP="00D05AE5"/>
    <w:p w14:paraId="161D3141" w14:textId="78F758C3" w:rsidR="00D05AE5" w:rsidRDefault="00D05AE5" w:rsidP="00D05AE5"/>
    <w:p w14:paraId="44151BFD" w14:textId="78DF8928" w:rsidR="00D05AE5" w:rsidRDefault="00D05AE5" w:rsidP="00D05AE5"/>
    <w:p w14:paraId="329DB1FA" w14:textId="66C193C4" w:rsidR="00D05AE5" w:rsidRDefault="00D05AE5" w:rsidP="00D05AE5"/>
    <w:p w14:paraId="2B4EBF24" w14:textId="07078200" w:rsidR="00D05AE5" w:rsidRDefault="00D05AE5" w:rsidP="00D05AE5"/>
    <w:p w14:paraId="4612FD23" w14:textId="6185F7F6" w:rsidR="00D05AE5" w:rsidRDefault="00D05AE5" w:rsidP="00D05AE5"/>
    <w:p w14:paraId="6B8686CF" w14:textId="22EEA95D" w:rsidR="00D05AE5" w:rsidRDefault="00D05AE5" w:rsidP="00D05AE5"/>
    <w:p w14:paraId="38E4197F" w14:textId="21B2E645" w:rsidR="00D05AE5" w:rsidRDefault="00D05AE5" w:rsidP="00D05AE5"/>
    <w:p w14:paraId="6738A354" w14:textId="02DECB8D" w:rsidR="00D05AE5" w:rsidRDefault="00D05AE5" w:rsidP="00D05AE5"/>
    <w:p w14:paraId="1DCE8504" w14:textId="16D19970" w:rsidR="00D05AE5" w:rsidRDefault="00D05AE5" w:rsidP="00D05AE5"/>
    <w:p w14:paraId="334CCF8A" w14:textId="18F21F3B" w:rsidR="00D05AE5" w:rsidRDefault="00D05AE5" w:rsidP="00D05AE5">
      <w:pPr>
        <w:pStyle w:val="Nagwek3"/>
      </w:pPr>
      <w:bookmarkStart w:id="12" w:name="_Toc89543975"/>
      <w:r>
        <w:lastRenderedPageBreak/>
        <w:t>2.9. Przyjmowanie zamówienia</w:t>
      </w:r>
      <w:bookmarkEnd w:id="12"/>
    </w:p>
    <w:p w14:paraId="1BA4E271" w14:textId="0966C5BA" w:rsidR="00D05AE5" w:rsidRDefault="00D05AE5" w:rsidP="00D05AE5"/>
    <w:p w14:paraId="6B7393DB" w14:textId="46BC15CF" w:rsidR="00D05AE5" w:rsidRDefault="008C3E2D" w:rsidP="00D05AE5">
      <w:r>
        <w:rPr>
          <w:noProof/>
        </w:rPr>
        <w:object w:dxaOrig="1440" w:dyaOrig="1440" w14:anchorId="114BEC71">
          <v:shape id="_x0000_s1077" type="#_x0000_t75" style="position:absolute;margin-left:-21.65pt;margin-top:9.75pt;width:538.4pt;height:316.9pt;z-index:251683840;mso-position-horizontal-relative:text;mso-position-vertical-relative:text">
            <v:imagedata r:id="rId40" o:title=""/>
          </v:shape>
          <o:OLEObject Type="Embed" ProgID="Visio.Drawing.15" ShapeID="_x0000_s1077" DrawAspect="Content" ObjectID="_1700414587" r:id="rId41"/>
        </w:object>
      </w:r>
    </w:p>
    <w:p w14:paraId="227FAC2D" w14:textId="16FD0DD2" w:rsidR="00D05AE5" w:rsidRDefault="00D05AE5" w:rsidP="00D05AE5"/>
    <w:p w14:paraId="0507F21B" w14:textId="1CDFADDC" w:rsidR="00D05AE5" w:rsidRDefault="00D05AE5" w:rsidP="00D05AE5"/>
    <w:p w14:paraId="4C1D7F4D" w14:textId="22A99786" w:rsidR="00D05AE5" w:rsidRDefault="00D05AE5" w:rsidP="00D05AE5"/>
    <w:p w14:paraId="5F26AE65" w14:textId="69FD33CD" w:rsidR="00D05AE5" w:rsidRDefault="00D05AE5" w:rsidP="00D05AE5"/>
    <w:p w14:paraId="31B93AE1" w14:textId="2A14A9CC" w:rsidR="00D05AE5" w:rsidRDefault="00D05AE5" w:rsidP="00D05AE5"/>
    <w:p w14:paraId="75C2CBB3" w14:textId="4D0D9500" w:rsidR="00D05AE5" w:rsidRDefault="00D05AE5" w:rsidP="00D05AE5"/>
    <w:p w14:paraId="1D1A0E53" w14:textId="0BA43A28" w:rsidR="00D05AE5" w:rsidRDefault="00D05AE5" w:rsidP="00D05AE5"/>
    <w:p w14:paraId="3657C641" w14:textId="605D8E84" w:rsidR="00D05AE5" w:rsidRDefault="00D05AE5" w:rsidP="00D05AE5"/>
    <w:p w14:paraId="0031552B" w14:textId="7F9D05B8" w:rsidR="00D05AE5" w:rsidRDefault="00D05AE5" w:rsidP="00D05AE5"/>
    <w:p w14:paraId="45F15F67" w14:textId="57E5C882" w:rsidR="00D05AE5" w:rsidRDefault="00D05AE5" w:rsidP="00D05AE5"/>
    <w:p w14:paraId="254A181E" w14:textId="268BF82A" w:rsidR="00D05AE5" w:rsidRDefault="00D05AE5" w:rsidP="00D05AE5"/>
    <w:p w14:paraId="62BC1EC0" w14:textId="65F48E21" w:rsidR="00D05AE5" w:rsidRDefault="00D05AE5" w:rsidP="00D05AE5"/>
    <w:p w14:paraId="71FD74C8" w14:textId="237612F8" w:rsidR="00D05AE5" w:rsidRDefault="00D05AE5" w:rsidP="00D05AE5"/>
    <w:p w14:paraId="03C286BE" w14:textId="58B7E7E9" w:rsidR="00D05AE5" w:rsidRDefault="00D05AE5" w:rsidP="00D05AE5"/>
    <w:p w14:paraId="2248BB06" w14:textId="5B3BA5CD" w:rsidR="00D05AE5" w:rsidRDefault="00D05AE5" w:rsidP="00D05AE5"/>
    <w:p w14:paraId="1A549466" w14:textId="39CDC840" w:rsidR="00D05AE5" w:rsidRDefault="00D05AE5" w:rsidP="00D05AE5"/>
    <w:p w14:paraId="268805C2" w14:textId="4B51BA65" w:rsidR="00D05AE5" w:rsidRDefault="00D05AE5" w:rsidP="00D05AE5"/>
    <w:p w14:paraId="19688325" w14:textId="597BDCBC" w:rsidR="00D05AE5" w:rsidRDefault="00D05AE5" w:rsidP="00D05AE5"/>
    <w:p w14:paraId="7FCFFE45" w14:textId="695AA56F" w:rsidR="00D05AE5" w:rsidRDefault="00D05AE5" w:rsidP="00D05AE5"/>
    <w:p w14:paraId="558983A4" w14:textId="178C0F22" w:rsidR="00D05AE5" w:rsidRDefault="00D05AE5" w:rsidP="00D05AE5"/>
    <w:p w14:paraId="732D5C0C" w14:textId="2E312A40" w:rsidR="00D05AE5" w:rsidRDefault="00D05AE5" w:rsidP="00D05AE5"/>
    <w:p w14:paraId="2F2EB6B0" w14:textId="2E2344D2" w:rsidR="00D05AE5" w:rsidRDefault="00D05AE5" w:rsidP="00D05AE5"/>
    <w:p w14:paraId="1A13FFB0" w14:textId="0C44BCC9" w:rsidR="00D05AE5" w:rsidRDefault="00D05AE5" w:rsidP="00D05AE5"/>
    <w:p w14:paraId="440B2730" w14:textId="7AEB30CE" w:rsidR="00D05AE5" w:rsidRDefault="00D05AE5" w:rsidP="00D05AE5"/>
    <w:p w14:paraId="2BBC3CE8" w14:textId="6F7963AD" w:rsidR="00D05AE5" w:rsidRDefault="00D05AE5" w:rsidP="00D05AE5"/>
    <w:p w14:paraId="1EF1C40F" w14:textId="3BFB2F9E" w:rsidR="00D05AE5" w:rsidRDefault="00D05AE5" w:rsidP="00D05AE5"/>
    <w:p w14:paraId="2E5E94C5" w14:textId="7D7E1145" w:rsidR="00D05AE5" w:rsidRDefault="00D05AE5" w:rsidP="00D05AE5"/>
    <w:p w14:paraId="68697DBF" w14:textId="320A07FE" w:rsidR="00D05AE5" w:rsidRDefault="00D05AE5" w:rsidP="00D05AE5"/>
    <w:p w14:paraId="45E15B90" w14:textId="7182774E" w:rsidR="00D05AE5" w:rsidRDefault="00D05AE5" w:rsidP="00D05AE5"/>
    <w:p w14:paraId="3527DCEE" w14:textId="55535806" w:rsidR="00D05AE5" w:rsidRDefault="00D05AE5" w:rsidP="00D05AE5"/>
    <w:p w14:paraId="7964B58B" w14:textId="27958DC2" w:rsidR="00D05AE5" w:rsidRDefault="00D05AE5" w:rsidP="00D05AE5"/>
    <w:p w14:paraId="2F6C137C" w14:textId="3BE4D6E7" w:rsidR="00D05AE5" w:rsidRDefault="008C3E2D" w:rsidP="00D05AE5">
      <w:r>
        <w:rPr>
          <w:noProof/>
        </w:rPr>
        <w:object w:dxaOrig="1440" w:dyaOrig="1440" w14:anchorId="6FDC9A99">
          <v:shape id="_x0000_s1092" type="#_x0000_t75" style="position:absolute;margin-left:-24.45pt;margin-top:8.9pt;width:509.45pt;height:228pt;z-index:251706368;mso-position-horizontal-relative:text;mso-position-vertical-relative:text">
            <v:imagedata r:id="rId42" o:title=""/>
          </v:shape>
          <o:OLEObject Type="Embed" ProgID="Visio.Drawing.15" ShapeID="_x0000_s1092" DrawAspect="Content" ObjectID="_1700414588" r:id="rId43"/>
        </w:object>
      </w:r>
    </w:p>
    <w:p w14:paraId="5043347E" w14:textId="2D9B5A52" w:rsidR="00D05AE5" w:rsidRDefault="00D05AE5" w:rsidP="00D05AE5"/>
    <w:p w14:paraId="1BBA2302" w14:textId="4EDDC942" w:rsidR="00D05AE5" w:rsidRDefault="00D05AE5" w:rsidP="00D05AE5"/>
    <w:p w14:paraId="2D7ED865" w14:textId="76407859" w:rsidR="00D05AE5" w:rsidRDefault="00D05AE5" w:rsidP="00D05AE5"/>
    <w:p w14:paraId="2255F07C" w14:textId="55F78C27" w:rsidR="00D05AE5" w:rsidRDefault="00D05AE5" w:rsidP="00D05AE5"/>
    <w:p w14:paraId="14C89C79" w14:textId="6F277B70" w:rsidR="00D05AE5" w:rsidRDefault="00D05AE5" w:rsidP="00D05AE5"/>
    <w:p w14:paraId="58B75B57" w14:textId="0D3808ED" w:rsidR="00D05AE5" w:rsidRDefault="00D05AE5" w:rsidP="00D05AE5"/>
    <w:p w14:paraId="39BB2A4A" w14:textId="5C522994" w:rsidR="00D05AE5" w:rsidRDefault="00D05AE5" w:rsidP="00D05AE5"/>
    <w:p w14:paraId="571204A8" w14:textId="69497E77" w:rsidR="00D05AE5" w:rsidRDefault="00D05AE5" w:rsidP="00D05AE5"/>
    <w:p w14:paraId="4385887A" w14:textId="74D183B6" w:rsidR="00D05AE5" w:rsidRDefault="00D05AE5" w:rsidP="00D05AE5"/>
    <w:p w14:paraId="24B6E3B1" w14:textId="1749B979" w:rsidR="00D05AE5" w:rsidRDefault="00D05AE5" w:rsidP="00D05AE5"/>
    <w:p w14:paraId="025D04F8" w14:textId="45943F70" w:rsidR="00D05AE5" w:rsidRDefault="00D05AE5" w:rsidP="00D05AE5"/>
    <w:p w14:paraId="63527F02" w14:textId="6EDF5FF7" w:rsidR="00D05AE5" w:rsidRDefault="00D05AE5" w:rsidP="00D05AE5"/>
    <w:p w14:paraId="0A718AAF" w14:textId="40E20A1B" w:rsidR="00D05AE5" w:rsidRDefault="00D05AE5" w:rsidP="00D05AE5"/>
    <w:p w14:paraId="3AAA7FEE" w14:textId="39FAAA4C" w:rsidR="00D05AE5" w:rsidRDefault="00D05AE5" w:rsidP="00D05AE5"/>
    <w:p w14:paraId="60640178" w14:textId="77994CF4" w:rsidR="00D05AE5" w:rsidRDefault="00D05AE5" w:rsidP="00D05AE5"/>
    <w:p w14:paraId="4F2A3037" w14:textId="20888653" w:rsidR="00D05AE5" w:rsidRDefault="00D05AE5" w:rsidP="00D05AE5"/>
    <w:p w14:paraId="3095D78C" w14:textId="7F7AF4F1" w:rsidR="00D05AE5" w:rsidRDefault="00D05AE5" w:rsidP="00D05AE5"/>
    <w:p w14:paraId="2B13AEA6" w14:textId="2D1FDBC4" w:rsidR="00D05AE5" w:rsidRDefault="00D05AE5" w:rsidP="00D05AE5"/>
    <w:p w14:paraId="3A3EB04A" w14:textId="11FDE8AB" w:rsidR="00D05AE5" w:rsidRDefault="00D05AE5" w:rsidP="00D05AE5"/>
    <w:p w14:paraId="54D39D2B" w14:textId="55416B89" w:rsidR="00D05AE5" w:rsidRDefault="00D05AE5" w:rsidP="00D05AE5"/>
    <w:p w14:paraId="49C75CB5" w14:textId="003C61DA" w:rsidR="00D05AE5" w:rsidRDefault="00D05AE5" w:rsidP="00D05AE5"/>
    <w:p w14:paraId="2782905C" w14:textId="56E8DAAF" w:rsidR="00D05AE5" w:rsidRDefault="00D05AE5" w:rsidP="00D05AE5"/>
    <w:p w14:paraId="3E1A5BD1" w14:textId="14413E84" w:rsidR="00D05AE5" w:rsidRDefault="00D05AE5" w:rsidP="00D05AE5"/>
    <w:p w14:paraId="4577432D" w14:textId="0B58E141" w:rsidR="00D05AE5" w:rsidRDefault="00D05AE5" w:rsidP="00D05AE5"/>
    <w:p w14:paraId="2CE5D9E6" w14:textId="37B7DAE0" w:rsidR="00D05AE5" w:rsidRDefault="00D05AE5" w:rsidP="00D05AE5">
      <w:pPr>
        <w:pStyle w:val="Nagwek3"/>
      </w:pPr>
      <w:bookmarkStart w:id="13" w:name="_Toc89543976"/>
      <w:r>
        <w:lastRenderedPageBreak/>
        <w:t>2.10. Zmiana statusu zamówienia</w:t>
      </w:r>
      <w:bookmarkEnd w:id="13"/>
    </w:p>
    <w:p w14:paraId="6BC62E29" w14:textId="6F2736C9" w:rsidR="00D05AE5" w:rsidRPr="00D05AE5" w:rsidRDefault="00D05AE5" w:rsidP="00D05AE5"/>
    <w:p w14:paraId="01F80CE5" w14:textId="4E6DBE7F" w:rsidR="00D05AE5" w:rsidRPr="00D05AE5" w:rsidRDefault="008C3E2D" w:rsidP="00D05AE5">
      <w:r>
        <w:rPr>
          <w:noProof/>
        </w:rPr>
        <w:object w:dxaOrig="1440" w:dyaOrig="1440" w14:anchorId="3A2805C5">
          <v:shape id="_x0000_s1078" type="#_x0000_t75" style="position:absolute;margin-left:-29.25pt;margin-top:14.2pt;width:543.75pt;height:484.25pt;z-index:251685888;mso-position-horizontal-relative:text;mso-position-vertical-relative:text">
            <v:imagedata r:id="rId44" o:title=""/>
          </v:shape>
          <o:OLEObject Type="Embed" ProgID="Visio.Drawing.15" ShapeID="_x0000_s1078" DrawAspect="Content" ObjectID="_1700414589" r:id="rId45"/>
        </w:object>
      </w:r>
    </w:p>
    <w:p w14:paraId="6D779007" w14:textId="43B58C81" w:rsidR="00D05AE5" w:rsidRDefault="00D05AE5" w:rsidP="00A51557"/>
    <w:p w14:paraId="26DC1738" w14:textId="64737777" w:rsidR="00D05AE5" w:rsidRDefault="00D05AE5" w:rsidP="00A51557"/>
    <w:p w14:paraId="3CBAEBF1" w14:textId="69FA62FA" w:rsidR="00D05AE5" w:rsidRDefault="00D05AE5" w:rsidP="00A51557"/>
    <w:p w14:paraId="45B3F646" w14:textId="23FBB306" w:rsidR="00D05AE5" w:rsidRDefault="00D05AE5" w:rsidP="00A51557"/>
    <w:p w14:paraId="0A0FAD9F" w14:textId="16846855" w:rsidR="00D05AE5" w:rsidRDefault="00D05AE5" w:rsidP="00A51557"/>
    <w:p w14:paraId="70A347DD" w14:textId="4308D1F6" w:rsidR="00D05AE5" w:rsidRDefault="00D05AE5" w:rsidP="00A51557"/>
    <w:p w14:paraId="446B9AC4" w14:textId="6F1D2738" w:rsidR="00D05AE5" w:rsidRDefault="00D05AE5" w:rsidP="00A51557"/>
    <w:p w14:paraId="4C767D43" w14:textId="78B05F29" w:rsidR="00D05AE5" w:rsidRDefault="00D05AE5" w:rsidP="00A51557"/>
    <w:p w14:paraId="213F9059" w14:textId="07511972" w:rsidR="00D05AE5" w:rsidRDefault="00D05AE5" w:rsidP="00A51557"/>
    <w:p w14:paraId="4A659DE7" w14:textId="37678F98" w:rsidR="00D05AE5" w:rsidRDefault="00D05AE5" w:rsidP="00A51557"/>
    <w:p w14:paraId="1AFC8A8B" w14:textId="655BC58B" w:rsidR="00D05AE5" w:rsidRDefault="00D05AE5" w:rsidP="00A51557"/>
    <w:p w14:paraId="0CB6578A" w14:textId="4A490E24" w:rsidR="00D05AE5" w:rsidRDefault="00D05AE5" w:rsidP="00A51557"/>
    <w:p w14:paraId="6FB06014" w14:textId="5C62D9C6" w:rsidR="00D05AE5" w:rsidRDefault="00D05AE5" w:rsidP="00A51557"/>
    <w:p w14:paraId="57495A2B" w14:textId="34150A46" w:rsidR="00D05AE5" w:rsidRDefault="00D05AE5" w:rsidP="00A51557"/>
    <w:p w14:paraId="2637F36D" w14:textId="4B8267D3" w:rsidR="00D05AE5" w:rsidRDefault="00D05AE5" w:rsidP="00A51557"/>
    <w:p w14:paraId="64D5F193" w14:textId="7EA19221" w:rsidR="00D05AE5" w:rsidRDefault="00D05AE5" w:rsidP="00A51557"/>
    <w:p w14:paraId="176FF440" w14:textId="3CFA0342" w:rsidR="00D05AE5" w:rsidRDefault="00D05AE5" w:rsidP="00A51557"/>
    <w:p w14:paraId="5E5BC3CE" w14:textId="0173A4F5" w:rsidR="00D05AE5" w:rsidRDefault="00D05AE5" w:rsidP="00A51557"/>
    <w:p w14:paraId="4C8C0CCA" w14:textId="33D38DA8" w:rsidR="00D05AE5" w:rsidRDefault="00D05AE5" w:rsidP="00A51557"/>
    <w:p w14:paraId="55EE3707" w14:textId="2EC1EEF2" w:rsidR="00D05AE5" w:rsidRDefault="00D05AE5" w:rsidP="00A51557"/>
    <w:p w14:paraId="60F886DD" w14:textId="395ABB08" w:rsidR="00D05AE5" w:rsidRDefault="00D05AE5" w:rsidP="00A51557"/>
    <w:p w14:paraId="68C5E736" w14:textId="0B44037F" w:rsidR="00D05AE5" w:rsidRDefault="00D05AE5" w:rsidP="00A51557"/>
    <w:p w14:paraId="4B46E2CC" w14:textId="797786C5" w:rsidR="00D05AE5" w:rsidRDefault="00D05AE5" w:rsidP="00A51557"/>
    <w:p w14:paraId="797A2B86" w14:textId="5EE4AC8A" w:rsidR="00D05AE5" w:rsidRDefault="00D05AE5" w:rsidP="00A51557"/>
    <w:p w14:paraId="05BC0387" w14:textId="18DFF9E8" w:rsidR="00D05AE5" w:rsidRDefault="00D05AE5" w:rsidP="00A51557"/>
    <w:p w14:paraId="63830508" w14:textId="3464F63F" w:rsidR="00D05AE5" w:rsidRDefault="00D05AE5" w:rsidP="00A51557"/>
    <w:p w14:paraId="2047AFC5" w14:textId="792EED15" w:rsidR="00D05AE5" w:rsidRDefault="00D05AE5" w:rsidP="00A51557"/>
    <w:p w14:paraId="184A3AA3" w14:textId="72B84A5D" w:rsidR="00D05AE5" w:rsidRDefault="00D05AE5" w:rsidP="00A51557"/>
    <w:p w14:paraId="2309D91C" w14:textId="4BDABC72" w:rsidR="00D05AE5" w:rsidRDefault="00D05AE5" w:rsidP="00A51557"/>
    <w:p w14:paraId="217C40E0" w14:textId="36D19496" w:rsidR="00D05AE5" w:rsidRDefault="00D05AE5" w:rsidP="00A51557"/>
    <w:p w14:paraId="213E15B6" w14:textId="65D3AB13" w:rsidR="00D05AE5" w:rsidRDefault="00D05AE5" w:rsidP="00A51557"/>
    <w:p w14:paraId="0456EE71" w14:textId="1606262B" w:rsidR="00D05AE5" w:rsidRDefault="00D05AE5" w:rsidP="00A51557"/>
    <w:p w14:paraId="04F2ED2E" w14:textId="7681C1F8" w:rsidR="00D05AE5" w:rsidRDefault="00D05AE5" w:rsidP="00A51557"/>
    <w:p w14:paraId="6AFB3323" w14:textId="41E5C338" w:rsidR="00D05AE5" w:rsidRDefault="00D05AE5" w:rsidP="00A51557"/>
    <w:p w14:paraId="267F1EC7" w14:textId="75CC6D30" w:rsidR="00D05AE5" w:rsidRDefault="00D05AE5" w:rsidP="00A51557"/>
    <w:p w14:paraId="3E85D3C8" w14:textId="2F1A778C" w:rsidR="00D05AE5" w:rsidRDefault="00D05AE5" w:rsidP="00A51557"/>
    <w:p w14:paraId="2569122C" w14:textId="4AEAF36E" w:rsidR="00D05AE5" w:rsidRDefault="00D05AE5" w:rsidP="00A51557"/>
    <w:p w14:paraId="3289ADCF" w14:textId="66DDB8C9" w:rsidR="00D05AE5" w:rsidRDefault="00D05AE5" w:rsidP="00A51557"/>
    <w:p w14:paraId="6306E802" w14:textId="1AFF91A2" w:rsidR="00D05AE5" w:rsidRDefault="00D05AE5" w:rsidP="00A51557"/>
    <w:p w14:paraId="5982C5D2" w14:textId="08EBFE8E" w:rsidR="00D05AE5" w:rsidRDefault="00D05AE5" w:rsidP="00A51557"/>
    <w:p w14:paraId="60914B53" w14:textId="68B2D042" w:rsidR="00D05AE5" w:rsidRDefault="008C3E2D" w:rsidP="00A51557">
      <w:r>
        <w:rPr>
          <w:noProof/>
        </w:rPr>
        <w:object w:dxaOrig="1440" w:dyaOrig="1440" w14:anchorId="39EBB4C7">
          <v:shape id="_x0000_s1093" type="#_x0000_t75" style="position:absolute;margin-left:21pt;margin-top:5.7pt;width:434.3pt;height:267.25pt;z-index:251708416;mso-position-horizontal-relative:text;mso-position-vertical-relative:text">
            <v:imagedata r:id="rId46" o:title=""/>
          </v:shape>
          <o:OLEObject Type="Embed" ProgID="Visio.Drawing.15" ShapeID="_x0000_s1093" DrawAspect="Content" ObjectID="_1700414590" r:id="rId47"/>
        </w:object>
      </w:r>
    </w:p>
    <w:p w14:paraId="43881D75" w14:textId="57DEECB1" w:rsidR="00D05AE5" w:rsidRDefault="00D05AE5" w:rsidP="00A51557"/>
    <w:p w14:paraId="1E2B1E51" w14:textId="530101E7" w:rsidR="00D05AE5" w:rsidRDefault="00D05AE5" w:rsidP="00A51557"/>
    <w:p w14:paraId="0A4A37F9" w14:textId="5C51FE55" w:rsidR="00D05AE5" w:rsidRDefault="00D05AE5" w:rsidP="00A51557"/>
    <w:p w14:paraId="5096E988" w14:textId="4889DA67" w:rsidR="00D05AE5" w:rsidRDefault="00D05AE5" w:rsidP="00A51557"/>
    <w:p w14:paraId="6B8C6CA5" w14:textId="0530DDDF" w:rsidR="00D05AE5" w:rsidRDefault="00D05AE5" w:rsidP="00A51557"/>
    <w:p w14:paraId="3EBC6517" w14:textId="5C7EFC38" w:rsidR="00D05AE5" w:rsidRDefault="00D05AE5" w:rsidP="00A51557"/>
    <w:p w14:paraId="0E9EDA85" w14:textId="7F31E28D" w:rsidR="00D05AE5" w:rsidRDefault="00D05AE5" w:rsidP="00A51557"/>
    <w:p w14:paraId="37CD2AF1" w14:textId="54F532CC" w:rsidR="00D05AE5" w:rsidRDefault="00D05AE5" w:rsidP="00A51557"/>
    <w:p w14:paraId="5DAA8E61" w14:textId="73250A02" w:rsidR="00D05AE5" w:rsidRDefault="00D05AE5" w:rsidP="00A51557"/>
    <w:p w14:paraId="6EFDE8B5" w14:textId="1DD55CDF" w:rsidR="00D05AE5" w:rsidRDefault="00D05AE5" w:rsidP="00A51557"/>
    <w:p w14:paraId="1D5886E5" w14:textId="683BB54A" w:rsidR="00D05AE5" w:rsidRDefault="00D05AE5" w:rsidP="00A51557"/>
    <w:p w14:paraId="55A6B744" w14:textId="77D18E4E" w:rsidR="00D05AE5" w:rsidRDefault="00D05AE5" w:rsidP="00A51557"/>
    <w:p w14:paraId="3D4D480A" w14:textId="58D16B4B" w:rsidR="00D05AE5" w:rsidRDefault="00D05AE5" w:rsidP="00A51557"/>
    <w:p w14:paraId="750DF6E8" w14:textId="33C61A3E" w:rsidR="00D05AE5" w:rsidRDefault="00D05AE5" w:rsidP="00A51557"/>
    <w:p w14:paraId="24150977" w14:textId="1BAF8904" w:rsidR="00D05AE5" w:rsidRDefault="00D05AE5" w:rsidP="00A51557"/>
    <w:p w14:paraId="3449A282" w14:textId="3CB05817" w:rsidR="00D05AE5" w:rsidRPr="00F46D1D" w:rsidRDefault="00D05AE5" w:rsidP="00D05AE5">
      <w:pPr>
        <w:pStyle w:val="Nagwek2"/>
        <w:numPr>
          <w:ilvl w:val="0"/>
          <w:numId w:val="16"/>
        </w:numPr>
        <w:rPr>
          <w:rFonts w:asciiTheme="minorHAnsi" w:hAnsiTheme="minorHAnsi" w:cstheme="minorHAnsi"/>
        </w:rPr>
      </w:pPr>
      <w:bookmarkStart w:id="14" w:name="_Toc89543977"/>
      <w:r>
        <w:rPr>
          <w:rFonts w:asciiTheme="minorHAnsi" w:hAnsiTheme="minorHAnsi" w:cstheme="minorHAnsi"/>
        </w:rPr>
        <w:lastRenderedPageBreak/>
        <w:t>Projekt bazy danych</w:t>
      </w:r>
      <w:bookmarkEnd w:id="14"/>
    </w:p>
    <w:p w14:paraId="38282E07" w14:textId="10C5EC01" w:rsidR="00D05AE5" w:rsidRDefault="00D05AE5" w:rsidP="00A51557"/>
    <w:p w14:paraId="13FBAEA5" w14:textId="39679FF9" w:rsidR="00936236" w:rsidRDefault="00936236" w:rsidP="00A51557"/>
    <w:p w14:paraId="5770D77E" w14:textId="1F07D3EB" w:rsidR="00936236" w:rsidRDefault="00936236" w:rsidP="00A51557"/>
    <w:p w14:paraId="0A599B5E" w14:textId="2AAA1315" w:rsidR="00936236" w:rsidRDefault="00936236" w:rsidP="00A51557"/>
    <w:p w14:paraId="59AACD5E" w14:textId="08956698" w:rsidR="00936236" w:rsidRDefault="00936236" w:rsidP="00A51557"/>
    <w:p w14:paraId="668D87B8" w14:textId="5E9C8804" w:rsidR="00936236" w:rsidRDefault="00936236" w:rsidP="00A51557"/>
    <w:p w14:paraId="361AEA0E" w14:textId="4191E471" w:rsidR="00936236" w:rsidRDefault="00936236" w:rsidP="00A51557"/>
    <w:p w14:paraId="14F59639" w14:textId="2C90D403" w:rsidR="00936236" w:rsidRDefault="00936236" w:rsidP="00A51557"/>
    <w:p w14:paraId="4B223F9F" w14:textId="7BEF8A01" w:rsidR="00936236" w:rsidRDefault="00936236" w:rsidP="00A51557"/>
    <w:p w14:paraId="2F8E4100" w14:textId="7F60618E" w:rsidR="00936236" w:rsidRDefault="00936236" w:rsidP="00A51557"/>
    <w:p w14:paraId="2F8B8C82" w14:textId="179A1DE3" w:rsidR="00936236" w:rsidRDefault="00936236" w:rsidP="00A51557"/>
    <w:p w14:paraId="0E794BF5" w14:textId="5E63BC36" w:rsidR="00936236" w:rsidRDefault="00936236" w:rsidP="00A51557"/>
    <w:p w14:paraId="33384506" w14:textId="10BCD61E" w:rsidR="00936236" w:rsidRDefault="00936236" w:rsidP="00A51557"/>
    <w:p w14:paraId="376EF5B2" w14:textId="36D47B5E" w:rsidR="00936236" w:rsidRDefault="00936236" w:rsidP="00A51557"/>
    <w:p w14:paraId="108D867D" w14:textId="206D2BE0" w:rsidR="00936236" w:rsidRDefault="00936236" w:rsidP="00A51557"/>
    <w:p w14:paraId="1738E846" w14:textId="7D338C3C" w:rsidR="00936236" w:rsidRDefault="00936236" w:rsidP="00A51557"/>
    <w:p w14:paraId="3D97CC96" w14:textId="03907AD3" w:rsidR="00936236" w:rsidRDefault="00936236" w:rsidP="00A51557"/>
    <w:p w14:paraId="58C4AC72" w14:textId="0C18694F" w:rsidR="00936236" w:rsidRDefault="00936236" w:rsidP="00A51557"/>
    <w:p w14:paraId="1F8CB1A6" w14:textId="7387FEC0" w:rsidR="00936236" w:rsidRDefault="00936236" w:rsidP="00A51557"/>
    <w:p w14:paraId="4344F699" w14:textId="47B52652" w:rsidR="00936236" w:rsidRDefault="00936236" w:rsidP="00A51557"/>
    <w:p w14:paraId="0B8BF05C" w14:textId="1290A15D" w:rsidR="00936236" w:rsidRDefault="00936236" w:rsidP="00A51557"/>
    <w:p w14:paraId="518B1924" w14:textId="6050684C" w:rsidR="00936236" w:rsidRDefault="00936236" w:rsidP="00A51557"/>
    <w:p w14:paraId="07BE0CDF" w14:textId="210071A6" w:rsidR="00936236" w:rsidRDefault="00936236" w:rsidP="00A51557"/>
    <w:p w14:paraId="2914AE58" w14:textId="197132EC" w:rsidR="00936236" w:rsidRDefault="00936236" w:rsidP="00A51557"/>
    <w:p w14:paraId="26BB501E" w14:textId="7AFD5434" w:rsidR="00936236" w:rsidRDefault="00936236" w:rsidP="00A51557"/>
    <w:p w14:paraId="63944FC4" w14:textId="4BC4FC3A" w:rsidR="00936236" w:rsidRDefault="00936236" w:rsidP="00A51557"/>
    <w:p w14:paraId="5F0D17BB" w14:textId="145458E6" w:rsidR="00936236" w:rsidRDefault="00936236" w:rsidP="00A51557"/>
    <w:p w14:paraId="02E31B9E" w14:textId="5DA72861" w:rsidR="00936236" w:rsidRDefault="00936236" w:rsidP="00A51557"/>
    <w:p w14:paraId="70C502FB" w14:textId="51103DAF" w:rsidR="00936236" w:rsidRDefault="00936236" w:rsidP="00A51557"/>
    <w:p w14:paraId="771B4EFE" w14:textId="6DB2601B" w:rsidR="00936236" w:rsidRDefault="00936236" w:rsidP="00A51557"/>
    <w:p w14:paraId="6F1DD322" w14:textId="6639ABC5" w:rsidR="00936236" w:rsidRDefault="00936236" w:rsidP="00A51557"/>
    <w:p w14:paraId="4D7F9E79" w14:textId="33EF761A" w:rsidR="00936236" w:rsidRDefault="00936236" w:rsidP="00A51557"/>
    <w:p w14:paraId="04929DBD" w14:textId="07BA0A6B" w:rsidR="00936236" w:rsidRDefault="00936236" w:rsidP="00A51557"/>
    <w:p w14:paraId="072E6B8A" w14:textId="1AE0373F" w:rsidR="00936236" w:rsidRDefault="00936236" w:rsidP="00A51557"/>
    <w:p w14:paraId="26B42283" w14:textId="679CBF06" w:rsidR="00936236" w:rsidRDefault="00936236" w:rsidP="00A51557"/>
    <w:p w14:paraId="0359354E" w14:textId="105EA8F0" w:rsidR="00936236" w:rsidRDefault="00936236" w:rsidP="00A51557"/>
    <w:p w14:paraId="1A83AA20" w14:textId="4822442C" w:rsidR="00936236" w:rsidRDefault="00936236" w:rsidP="00A51557"/>
    <w:p w14:paraId="659E2ED0" w14:textId="0076D1CF" w:rsidR="00936236" w:rsidRDefault="00936236" w:rsidP="00A51557"/>
    <w:p w14:paraId="695BA96B" w14:textId="7C7F690D" w:rsidR="00936236" w:rsidRDefault="00936236" w:rsidP="00A51557"/>
    <w:p w14:paraId="3EEE14B4" w14:textId="4E9D1654" w:rsidR="00936236" w:rsidRDefault="00936236" w:rsidP="00A51557"/>
    <w:p w14:paraId="7B6E85A7" w14:textId="5A0A6282" w:rsidR="00936236" w:rsidRDefault="00936236" w:rsidP="00A51557"/>
    <w:p w14:paraId="5B720565" w14:textId="4045CA4F" w:rsidR="00936236" w:rsidRDefault="00936236" w:rsidP="00A51557"/>
    <w:p w14:paraId="506F11A3" w14:textId="50048B5B" w:rsidR="00936236" w:rsidRDefault="00936236" w:rsidP="00A51557"/>
    <w:p w14:paraId="59630689" w14:textId="46FEA5DD" w:rsidR="00936236" w:rsidRDefault="00936236" w:rsidP="00A51557"/>
    <w:p w14:paraId="322DDEEF" w14:textId="24CE53E3" w:rsidR="00936236" w:rsidRDefault="00936236" w:rsidP="00A51557"/>
    <w:p w14:paraId="1A74F5DF" w14:textId="14092DA7" w:rsidR="00936236" w:rsidRDefault="00936236" w:rsidP="00A51557"/>
    <w:p w14:paraId="3F2917A4" w14:textId="267CBC5B" w:rsidR="00936236" w:rsidRDefault="00936236" w:rsidP="00A51557"/>
    <w:p w14:paraId="1A52B75E" w14:textId="72514F7C" w:rsidR="00936236" w:rsidRDefault="00936236" w:rsidP="00A51557"/>
    <w:p w14:paraId="34634D0C" w14:textId="608F88B8" w:rsidR="00936236" w:rsidRDefault="00936236" w:rsidP="00A51557"/>
    <w:p w14:paraId="7D7CDFFE" w14:textId="3AAA1BB8" w:rsidR="00936236" w:rsidRDefault="00936236" w:rsidP="00A51557"/>
    <w:p w14:paraId="2AF632D8" w14:textId="42094982" w:rsidR="00936236" w:rsidRDefault="00936236" w:rsidP="00A51557"/>
    <w:p w14:paraId="7955CD2D" w14:textId="6BAD2617" w:rsidR="00936236" w:rsidRDefault="00936236" w:rsidP="00A51557"/>
    <w:p w14:paraId="6C9B2C2D" w14:textId="17FAA2E0" w:rsidR="00936236" w:rsidRDefault="00936236" w:rsidP="00A51557"/>
    <w:p w14:paraId="05472DD7" w14:textId="16B64901" w:rsidR="00936236" w:rsidRDefault="00936236" w:rsidP="00A51557"/>
    <w:p w14:paraId="6A1B722B" w14:textId="39F7CE69" w:rsidR="00936236" w:rsidRDefault="00936236" w:rsidP="00A51557"/>
    <w:p w14:paraId="72B67679" w14:textId="5CEBE21D" w:rsidR="00936236" w:rsidRDefault="00936236" w:rsidP="00A51557"/>
    <w:p w14:paraId="604E4A93" w14:textId="368FD3A7" w:rsidR="00936236" w:rsidRDefault="00936236" w:rsidP="00A51557"/>
    <w:p w14:paraId="45377437" w14:textId="03DDAD37" w:rsidR="00936236" w:rsidRPr="00F46D1D" w:rsidRDefault="00936236" w:rsidP="00936236">
      <w:pPr>
        <w:pStyle w:val="Nagwek2"/>
        <w:numPr>
          <w:ilvl w:val="0"/>
          <w:numId w:val="16"/>
        </w:numPr>
        <w:rPr>
          <w:rFonts w:asciiTheme="minorHAnsi" w:hAnsiTheme="minorHAnsi" w:cstheme="minorHAnsi"/>
        </w:rPr>
      </w:pPr>
      <w:bookmarkStart w:id="15" w:name="_Toc89543978"/>
      <w:r>
        <w:rPr>
          <w:rFonts w:asciiTheme="minorHAnsi" w:hAnsiTheme="minorHAnsi" w:cstheme="minorHAnsi"/>
        </w:rPr>
        <w:lastRenderedPageBreak/>
        <w:t xml:space="preserve">Projekt </w:t>
      </w:r>
      <w:r w:rsidR="00CA53E7">
        <w:rPr>
          <w:rFonts w:asciiTheme="minorHAnsi" w:hAnsiTheme="minorHAnsi" w:cstheme="minorHAnsi"/>
        </w:rPr>
        <w:t>interfejsu użytkownika</w:t>
      </w:r>
      <w:bookmarkEnd w:id="15"/>
    </w:p>
    <w:p w14:paraId="5173E59E" w14:textId="78AFC0FE" w:rsidR="00CA53E7" w:rsidRDefault="00CA53E7" w:rsidP="00CA53E7">
      <w:pPr>
        <w:pStyle w:val="Nagwek3"/>
      </w:pPr>
      <w:bookmarkStart w:id="16" w:name="_Toc89543979"/>
      <w:r>
        <w:t>4.1. Paleta kolorów</w:t>
      </w:r>
      <w:bookmarkEnd w:id="16"/>
    </w:p>
    <w:p w14:paraId="098BCB16" w14:textId="75BE357B" w:rsidR="00CA53E7" w:rsidRDefault="00CA53E7" w:rsidP="00CA53E7">
      <w:pPr>
        <w:rPr>
          <w:sz w:val="28"/>
          <w:szCs w:val="28"/>
        </w:rPr>
      </w:pPr>
    </w:p>
    <w:p w14:paraId="1D16B283" w14:textId="6AA1F48C" w:rsidR="00152339" w:rsidRDefault="00152339" w:rsidP="00152339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Aplikacja będzie używała jasnych, żywych kolorów. Jej zdecydowana większość będzie w bardzo jasnym odcieniu szarości, a głównym kolorem akcentów będzie blady pomarańczowy. Pozostałe kolory widoczne na zestawieniu używane będą sytuacyjnie, np. podczas wyświetlania błędów walidacyjnych formularzy.</w:t>
      </w:r>
    </w:p>
    <w:p w14:paraId="0D1CCDEA" w14:textId="77777777" w:rsidR="00152339" w:rsidRPr="00CA53E7" w:rsidRDefault="00152339" w:rsidP="00CA53E7">
      <w:pPr>
        <w:rPr>
          <w:sz w:val="28"/>
          <w:szCs w:val="28"/>
        </w:rPr>
      </w:pPr>
    </w:p>
    <w:p w14:paraId="746441A6" w14:textId="1DFD7BCA" w:rsidR="00936236" w:rsidRDefault="00152339" w:rsidP="00C90BB7">
      <w:pPr>
        <w:jc w:val="center"/>
      </w:pPr>
      <w:r>
        <w:rPr>
          <w:noProof/>
        </w:rPr>
        <w:drawing>
          <wp:inline distT="0" distB="0" distL="0" distR="0" wp14:anchorId="2B98656A" wp14:editId="69DEA8C5">
            <wp:extent cx="3959225" cy="1216025"/>
            <wp:effectExtent l="0" t="0" r="3175" b="3175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9225" cy="121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C0654" w14:textId="741333D3" w:rsidR="00C90BB7" w:rsidRDefault="00C90BB7" w:rsidP="00C90BB7">
      <w:pPr>
        <w:jc w:val="center"/>
      </w:pPr>
    </w:p>
    <w:p w14:paraId="1FB80F01" w14:textId="77777777" w:rsidR="00152339" w:rsidRDefault="00152339" w:rsidP="00C90BB7">
      <w:pPr>
        <w:jc w:val="center"/>
      </w:pPr>
    </w:p>
    <w:p w14:paraId="6ACD8951" w14:textId="60C58C6C" w:rsidR="00C90BB7" w:rsidRDefault="00C90BB7" w:rsidP="00C90BB7">
      <w:pPr>
        <w:pStyle w:val="Nagwek3"/>
      </w:pPr>
      <w:bookmarkStart w:id="17" w:name="_Toc89543980"/>
      <w:r>
        <w:t>4.2. Czcionka</w:t>
      </w:r>
      <w:bookmarkEnd w:id="17"/>
    </w:p>
    <w:p w14:paraId="15A9085E" w14:textId="77777777" w:rsidR="00152339" w:rsidRPr="00152339" w:rsidRDefault="00152339" w:rsidP="00152339">
      <w:pPr>
        <w:rPr>
          <w:rFonts w:asciiTheme="minorHAnsi" w:hAnsiTheme="minorHAnsi" w:cstheme="minorHAnsi"/>
          <w:sz w:val="28"/>
          <w:szCs w:val="28"/>
        </w:rPr>
      </w:pPr>
    </w:p>
    <w:p w14:paraId="2F69040F" w14:textId="21B2B7B6" w:rsidR="00C90BB7" w:rsidRDefault="00152339" w:rsidP="00152339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 w:rsidRPr="00152339">
        <w:rPr>
          <w:rFonts w:asciiTheme="minorHAnsi" w:hAnsiTheme="minorHAnsi" w:cstheme="minorHAnsi"/>
          <w:sz w:val="28"/>
          <w:szCs w:val="28"/>
        </w:rPr>
        <w:t xml:space="preserve">Ze względu na swoją prostotę oraz elegancję, a także dobrą czytelność, aplikacja będzie korzystała z czcionki o nazwie </w:t>
      </w:r>
      <w:proofErr w:type="spellStart"/>
      <w:r w:rsidRPr="00152339">
        <w:rPr>
          <w:rFonts w:asciiTheme="minorHAnsi" w:hAnsiTheme="minorHAnsi" w:cstheme="minorHAnsi"/>
          <w:sz w:val="28"/>
          <w:szCs w:val="28"/>
        </w:rPr>
        <w:t>Encode</w:t>
      </w:r>
      <w:proofErr w:type="spellEnd"/>
      <w:r w:rsidRPr="00152339">
        <w:rPr>
          <w:rFonts w:asciiTheme="minorHAnsi" w:hAnsiTheme="minorHAnsi" w:cstheme="minorHAnsi"/>
          <w:sz w:val="28"/>
          <w:szCs w:val="28"/>
        </w:rPr>
        <w:t xml:space="preserve"> Sans. Prezentuje się ona następująco:</w:t>
      </w:r>
    </w:p>
    <w:p w14:paraId="603E8E11" w14:textId="7B2F1F9A" w:rsidR="00152339" w:rsidRDefault="00152339" w:rsidP="00152339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59DC4FBA" w14:textId="77777777" w:rsidR="00D853ED" w:rsidRDefault="00D853ED" w:rsidP="00152339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58E79055" w14:textId="73EB8B47" w:rsidR="00152339" w:rsidRDefault="00152339" w:rsidP="00152339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0FD80760" wp14:editId="6D9FACBD">
            <wp:extent cx="5305425" cy="3343275"/>
            <wp:effectExtent l="0" t="0" r="9525" b="9525"/>
            <wp:docPr id="1" name="Obraz 1" descr="Obraz zawierający tekst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Obraz 1" descr="Obraz zawierający tekst&#10;&#10;Opis wygenerowany automatycznie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78769" w14:textId="7772073E" w:rsidR="00BB1157" w:rsidRDefault="00BB1157" w:rsidP="00BB1157">
      <w:pPr>
        <w:pStyle w:val="Nagwek3"/>
      </w:pPr>
      <w:bookmarkStart w:id="18" w:name="_Toc89543981"/>
      <w:r>
        <w:lastRenderedPageBreak/>
        <w:t>4.3. Projekty widoków</w:t>
      </w:r>
      <w:bookmarkEnd w:id="18"/>
    </w:p>
    <w:p w14:paraId="6C8CDABE" w14:textId="3557FB59" w:rsidR="00104B1F" w:rsidRDefault="00104B1F" w:rsidP="00104B1F"/>
    <w:p w14:paraId="0B5260AC" w14:textId="72536A11" w:rsidR="00104B1F" w:rsidRDefault="00104B1F" w:rsidP="00104B1F"/>
    <w:p w14:paraId="0519083D" w14:textId="2C5DBB97" w:rsidR="00104B1F" w:rsidRDefault="00104B1F" w:rsidP="00104B1F"/>
    <w:p w14:paraId="22F268DF" w14:textId="48AE04C2" w:rsidR="00104B1F" w:rsidRDefault="00104B1F" w:rsidP="00104B1F"/>
    <w:p w14:paraId="56F966D5" w14:textId="38EAE9D9" w:rsidR="00104B1F" w:rsidRDefault="00104B1F" w:rsidP="00104B1F"/>
    <w:p w14:paraId="2719F5F6" w14:textId="29FDA6D3" w:rsidR="00104B1F" w:rsidRDefault="00104B1F" w:rsidP="00104B1F"/>
    <w:p w14:paraId="02F5B8EF" w14:textId="27C458DB" w:rsidR="00104B1F" w:rsidRDefault="00104B1F" w:rsidP="00104B1F"/>
    <w:p w14:paraId="32918D99" w14:textId="14F1EE5E" w:rsidR="00104B1F" w:rsidRDefault="00104B1F" w:rsidP="00104B1F"/>
    <w:p w14:paraId="20524013" w14:textId="0E70EE06" w:rsidR="00104B1F" w:rsidRDefault="00104B1F" w:rsidP="00104B1F"/>
    <w:p w14:paraId="1D681CD8" w14:textId="3E275AF1" w:rsidR="00104B1F" w:rsidRDefault="00104B1F" w:rsidP="00104B1F"/>
    <w:p w14:paraId="06D8AC8A" w14:textId="415FED92" w:rsidR="00104B1F" w:rsidRDefault="00104B1F" w:rsidP="00104B1F"/>
    <w:p w14:paraId="1829BFCD" w14:textId="14AFD313" w:rsidR="00104B1F" w:rsidRDefault="00104B1F" w:rsidP="00104B1F"/>
    <w:p w14:paraId="38412AD6" w14:textId="371530A7" w:rsidR="00104B1F" w:rsidRDefault="00104B1F" w:rsidP="00104B1F"/>
    <w:p w14:paraId="42F85980" w14:textId="4C8E4D61" w:rsidR="00104B1F" w:rsidRDefault="00104B1F" w:rsidP="00104B1F"/>
    <w:p w14:paraId="0A3B5FD4" w14:textId="22D7F679" w:rsidR="00104B1F" w:rsidRDefault="00104B1F" w:rsidP="00104B1F"/>
    <w:p w14:paraId="52174B1C" w14:textId="62A95221" w:rsidR="00104B1F" w:rsidRDefault="00104B1F" w:rsidP="00104B1F"/>
    <w:p w14:paraId="14C0977B" w14:textId="3B7FF4D8" w:rsidR="00104B1F" w:rsidRDefault="00104B1F" w:rsidP="00104B1F"/>
    <w:p w14:paraId="36E0CDEC" w14:textId="6948AD33" w:rsidR="00104B1F" w:rsidRDefault="00104B1F" w:rsidP="00104B1F"/>
    <w:p w14:paraId="24296EE5" w14:textId="64901A36" w:rsidR="00104B1F" w:rsidRDefault="00104B1F" w:rsidP="00104B1F"/>
    <w:p w14:paraId="074A6D5A" w14:textId="4D51C01B" w:rsidR="00104B1F" w:rsidRDefault="00104B1F" w:rsidP="00104B1F"/>
    <w:p w14:paraId="54439E4E" w14:textId="411CEFA7" w:rsidR="00104B1F" w:rsidRDefault="00104B1F" w:rsidP="00104B1F"/>
    <w:p w14:paraId="0E22A0EE" w14:textId="618473F8" w:rsidR="00104B1F" w:rsidRDefault="00104B1F" w:rsidP="00104B1F"/>
    <w:p w14:paraId="3161E310" w14:textId="13509ADB" w:rsidR="00104B1F" w:rsidRDefault="00104B1F" w:rsidP="00104B1F"/>
    <w:p w14:paraId="16518653" w14:textId="509ACB8F" w:rsidR="00104B1F" w:rsidRDefault="00104B1F" w:rsidP="00104B1F"/>
    <w:p w14:paraId="5D8009A2" w14:textId="13FE8025" w:rsidR="00104B1F" w:rsidRDefault="00104B1F" w:rsidP="00104B1F"/>
    <w:p w14:paraId="2586BB53" w14:textId="3CCD1540" w:rsidR="00104B1F" w:rsidRDefault="00104B1F" w:rsidP="00104B1F"/>
    <w:p w14:paraId="22B517A3" w14:textId="18588476" w:rsidR="00104B1F" w:rsidRDefault="00104B1F" w:rsidP="00104B1F"/>
    <w:p w14:paraId="16DE57D8" w14:textId="6ADCBD0D" w:rsidR="00104B1F" w:rsidRDefault="00104B1F" w:rsidP="00104B1F"/>
    <w:p w14:paraId="314D95C8" w14:textId="0877EF74" w:rsidR="00104B1F" w:rsidRDefault="00104B1F" w:rsidP="00104B1F"/>
    <w:p w14:paraId="7C29E7CA" w14:textId="6EAE287E" w:rsidR="00104B1F" w:rsidRDefault="00104B1F" w:rsidP="00104B1F"/>
    <w:p w14:paraId="2A544A35" w14:textId="7EAFA466" w:rsidR="00104B1F" w:rsidRDefault="00104B1F" w:rsidP="00104B1F"/>
    <w:p w14:paraId="3342D265" w14:textId="258E318D" w:rsidR="00104B1F" w:rsidRDefault="00104B1F" w:rsidP="00104B1F"/>
    <w:p w14:paraId="5B0FC54A" w14:textId="07108446" w:rsidR="00104B1F" w:rsidRDefault="00104B1F" w:rsidP="00104B1F"/>
    <w:p w14:paraId="1FAF237C" w14:textId="1CF10C6A" w:rsidR="00104B1F" w:rsidRDefault="00104B1F" w:rsidP="00104B1F"/>
    <w:p w14:paraId="6675F31B" w14:textId="55FC4047" w:rsidR="00104B1F" w:rsidRDefault="00104B1F" w:rsidP="00104B1F"/>
    <w:p w14:paraId="493ACC18" w14:textId="6FB48890" w:rsidR="00104B1F" w:rsidRDefault="00104B1F" w:rsidP="00104B1F"/>
    <w:p w14:paraId="7BE7DFF7" w14:textId="0987F70D" w:rsidR="00104B1F" w:rsidRDefault="00104B1F" w:rsidP="00104B1F"/>
    <w:p w14:paraId="401D6BFD" w14:textId="43C4A094" w:rsidR="00104B1F" w:rsidRDefault="00104B1F" w:rsidP="00104B1F"/>
    <w:p w14:paraId="6951152C" w14:textId="66A616CB" w:rsidR="00104B1F" w:rsidRDefault="00104B1F" w:rsidP="00104B1F"/>
    <w:p w14:paraId="0CC55379" w14:textId="092007C0" w:rsidR="00104B1F" w:rsidRDefault="00104B1F" w:rsidP="00104B1F"/>
    <w:p w14:paraId="2CD60C78" w14:textId="2AA92885" w:rsidR="00104B1F" w:rsidRDefault="00104B1F" w:rsidP="00104B1F"/>
    <w:p w14:paraId="36843063" w14:textId="0841170A" w:rsidR="00104B1F" w:rsidRDefault="00104B1F" w:rsidP="00104B1F"/>
    <w:p w14:paraId="441DA2A4" w14:textId="3FF53669" w:rsidR="00104B1F" w:rsidRDefault="00104B1F" w:rsidP="00104B1F"/>
    <w:p w14:paraId="3D3522E7" w14:textId="3A88B9B5" w:rsidR="00104B1F" w:rsidRDefault="00104B1F" w:rsidP="00104B1F"/>
    <w:p w14:paraId="2A491AAA" w14:textId="5190B14A" w:rsidR="00104B1F" w:rsidRDefault="00104B1F" w:rsidP="00104B1F"/>
    <w:p w14:paraId="36EE534D" w14:textId="6FFE8EA1" w:rsidR="00104B1F" w:rsidRDefault="00104B1F" w:rsidP="00104B1F"/>
    <w:p w14:paraId="13B2B8A4" w14:textId="4A6232AF" w:rsidR="00104B1F" w:rsidRDefault="00104B1F" w:rsidP="00104B1F"/>
    <w:p w14:paraId="343F4BE0" w14:textId="7B4EA437" w:rsidR="00104B1F" w:rsidRDefault="00104B1F" w:rsidP="00104B1F"/>
    <w:p w14:paraId="12FEDC00" w14:textId="564AB5F4" w:rsidR="00104B1F" w:rsidRDefault="00104B1F" w:rsidP="00104B1F"/>
    <w:p w14:paraId="0B333633" w14:textId="46B2ECDD" w:rsidR="00104B1F" w:rsidRDefault="00104B1F" w:rsidP="00104B1F"/>
    <w:p w14:paraId="5935A5D0" w14:textId="7A26F9FF" w:rsidR="00104B1F" w:rsidRDefault="00104B1F" w:rsidP="00104B1F"/>
    <w:p w14:paraId="445198E2" w14:textId="0962E9A6" w:rsidR="00104B1F" w:rsidRDefault="00104B1F" w:rsidP="00104B1F"/>
    <w:p w14:paraId="32AA4D16" w14:textId="4A5C1F48" w:rsidR="00104B1F" w:rsidRDefault="00104B1F" w:rsidP="00104B1F"/>
    <w:p w14:paraId="4B28E246" w14:textId="7A7D7E74" w:rsidR="00104B1F" w:rsidRDefault="00104B1F" w:rsidP="00104B1F"/>
    <w:p w14:paraId="3B691EFA" w14:textId="77777777" w:rsidR="00104B1F" w:rsidRDefault="00104B1F" w:rsidP="00104B1F"/>
    <w:p w14:paraId="15BD698C" w14:textId="5738B3D6" w:rsidR="00104B1F" w:rsidRPr="00F46D1D" w:rsidRDefault="00104B1F" w:rsidP="00104B1F">
      <w:pPr>
        <w:pStyle w:val="Nagwek2"/>
        <w:numPr>
          <w:ilvl w:val="0"/>
          <w:numId w:val="16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Projekt testów</w:t>
      </w:r>
    </w:p>
    <w:p w14:paraId="7E6C2466" w14:textId="77777777" w:rsidR="00104B1F" w:rsidRPr="00104B1F" w:rsidRDefault="00104B1F" w:rsidP="00104B1F"/>
    <w:p w14:paraId="2E4B1489" w14:textId="21E133A5" w:rsidR="00D853ED" w:rsidRDefault="00104B1F" w:rsidP="00104B1F">
      <w:pPr>
        <w:spacing w:line="276" w:lineRule="auto"/>
        <w:ind w:firstLine="708"/>
        <w:jc w:val="center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5399FB3A" wp14:editId="6EC69473">
            <wp:extent cx="6188710" cy="3514725"/>
            <wp:effectExtent l="0" t="0" r="2540" b="9525"/>
            <wp:docPr id="4" name="Obraz 4" descr="Piramida testów - do czego służą poszczególne poziomy - ucgosu.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Piramida testów - do czego służą poszczególne poziomy - ucgosu.pl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5BE80" w14:textId="77777777" w:rsidR="00104B1F" w:rsidRDefault="00104B1F" w:rsidP="00104B1F">
      <w:pPr>
        <w:spacing w:line="276" w:lineRule="auto"/>
        <w:rPr>
          <w:rFonts w:asciiTheme="minorHAnsi" w:hAnsiTheme="minorHAnsi" w:cstheme="minorHAnsi"/>
          <w:sz w:val="28"/>
          <w:szCs w:val="28"/>
        </w:rPr>
      </w:pPr>
    </w:p>
    <w:p w14:paraId="177A3D61" w14:textId="52080AC5" w:rsidR="00104B1F" w:rsidRDefault="00104B1F" w:rsidP="00AF0980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Rysunek przedstawia piramidę testów – graficzny model reprezentujący relacje między ilością testów a kosztem ich utrzymania oraz czasem wykonania.</w:t>
      </w:r>
    </w:p>
    <w:p w14:paraId="7ABC06B0" w14:textId="217DE231" w:rsidR="00104B1F" w:rsidRDefault="00104B1F" w:rsidP="00104B1F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755B2CD7" w14:textId="77777777" w:rsidR="00050C90" w:rsidRDefault="00050C90" w:rsidP="00104B1F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77422B58" w14:textId="0E44EBF8" w:rsidR="00104B1F" w:rsidRDefault="00104B1F" w:rsidP="00104B1F">
      <w:pPr>
        <w:pStyle w:val="Nagwek3"/>
      </w:pPr>
      <w:r>
        <w:t>5</w:t>
      </w:r>
      <w:r>
        <w:t xml:space="preserve">.1. </w:t>
      </w:r>
      <w:r>
        <w:t>Testy jednostkowe i integracyjne</w:t>
      </w:r>
    </w:p>
    <w:p w14:paraId="051D50BB" w14:textId="2BB0CEFE" w:rsidR="00104B1F" w:rsidRDefault="00104B1F" w:rsidP="00104B1F"/>
    <w:p w14:paraId="3901B8FF" w14:textId="04AEC873" w:rsidR="00104B1F" w:rsidRDefault="00104B1F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Ze względu na łatwość utrzymania, dużą szybkość w tworzeniu oraz </w:t>
      </w:r>
      <w:r w:rsidR="00AF0980">
        <w:rPr>
          <w:rFonts w:asciiTheme="minorHAnsi" w:hAnsiTheme="minorHAnsi" w:cstheme="minorHAnsi"/>
          <w:sz w:val="28"/>
          <w:szCs w:val="28"/>
        </w:rPr>
        <w:t>wykonywaniu, dużą uwagę w zespole deweloperskim poświęcimy na testy jednostkowe oraz integracyjne. Testy jednostkowe skupiają się na sprawdzeniu niedużych fragmentów kodu – pomagają wychwycić błędy logiczne w implementacji. Natomiast testy integracyjne pozwolą przetestować współpracę poszczególnych modułów działających w aplikacji.</w:t>
      </w:r>
    </w:p>
    <w:p w14:paraId="31791DD3" w14:textId="5414C6C9" w:rsidR="00104B1F" w:rsidRDefault="00AF0980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Poziom pokrycia kodu testami ustalono na 50%, wykonywane będą przez każdym </w:t>
      </w:r>
      <w:proofErr w:type="spellStart"/>
      <w:r>
        <w:rPr>
          <w:rFonts w:asciiTheme="minorHAnsi" w:hAnsiTheme="minorHAnsi" w:cstheme="minorHAnsi"/>
          <w:sz w:val="28"/>
          <w:szCs w:val="28"/>
        </w:rPr>
        <w:t>deploymentem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na środowisko zarówno testowe, jak i produkcyjne.  W przypadku niepowodzenia, zmiany nie zostaną wprowadzone na dane środowisko.</w:t>
      </w:r>
    </w:p>
    <w:p w14:paraId="3C1AF625" w14:textId="6E7AE0D9" w:rsidR="00050C90" w:rsidRDefault="00050C90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</w:p>
    <w:p w14:paraId="7B10E1F6" w14:textId="51B98165" w:rsidR="00050C90" w:rsidRDefault="00050C90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</w:p>
    <w:p w14:paraId="54A5D03D" w14:textId="7832981D" w:rsidR="00050C90" w:rsidRDefault="00050C90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</w:p>
    <w:p w14:paraId="48027636" w14:textId="77777777" w:rsidR="00050C90" w:rsidRDefault="00050C90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</w:p>
    <w:p w14:paraId="3E27C371" w14:textId="77777777" w:rsidR="00050C90" w:rsidRDefault="00050C90" w:rsidP="00050C90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1681A523" w14:textId="1D79599F" w:rsidR="00050C90" w:rsidRDefault="00050C90" w:rsidP="00050C90">
      <w:pPr>
        <w:pStyle w:val="Nagwek3"/>
      </w:pPr>
      <w:r>
        <w:lastRenderedPageBreak/>
        <w:t>5.</w:t>
      </w:r>
      <w:r>
        <w:t>2</w:t>
      </w:r>
      <w:r>
        <w:t xml:space="preserve">. Testy </w:t>
      </w:r>
      <w:r>
        <w:t>e2e</w:t>
      </w:r>
    </w:p>
    <w:p w14:paraId="536FD8DD" w14:textId="77777777" w:rsidR="00050C90" w:rsidRPr="00050C90" w:rsidRDefault="00050C90" w:rsidP="00050C90"/>
    <w:p w14:paraId="1BD8B0F9" w14:textId="76F01330" w:rsidR="00050C90" w:rsidRDefault="00050C90" w:rsidP="00050C90">
      <w:pPr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Testy end-to-end mają na celu przetestowanie całej ścieżki użytkownika na stronie. Ze względu na to, ich wykonanie zajmuje dużo czasu. Mogą być automatyczne, jednak w przypadku naszej aplikacji będą występowały wyłącznie w wersji manualnej. Będą przeprowadzane po każdym zakończonym </w:t>
      </w:r>
      <w:proofErr w:type="spellStart"/>
      <w:r>
        <w:rPr>
          <w:rFonts w:asciiTheme="minorHAnsi" w:hAnsiTheme="minorHAnsi" w:cstheme="minorHAnsi"/>
          <w:sz w:val="28"/>
          <w:szCs w:val="28"/>
        </w:rPr>
        <w:t>deploymencie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aplikacji. Niżej rozpisane są scenariusze testowe, które zakresem obejmują najbardziej krytyczne funkcje naszego systemu.</w:t>
      </w:r>
    </w:p>
    <w:p w14:paraId="1E75BC54" w14:textId="25C6ACFF" w:rsidR="00050C90" w:rsidRDefault="00050C90" w:rsidP="00050C90">
      <w:pPr>
        <w:ind w:firstLine="708"/>
        <w:rPr>
          <w:rFonts w:asciiTheme="minorHAnsi" w:hAnsiTheme="minorHAnsi" w:cstheme="minorHAnsi"/>
          <w:sz w:val="28"/>
          <w:szCs w:val="28"/>
        </w:rPr>
      </w:pPr>
    </w:p>
    <w:p w14:paraId="5E0448D7" w14:textId="3409EAE5" w:rsidR="00050C90" w:rsidRPr="0035752B" w:rsidRDefault="00050C90" w:rsidP="0035752B">
      <w:pPr>
        <w:rPr>
          <w:rFonts w:asciiTheme="minorHAnsi" w:hAnsiTheme="minorHAnsi" w:cstheme="minorHAnsi"/>
          <w:sz w:val="28"/>
          <w:szCs w:val="28"/>
        </w:rPr>
      </w:pPr>
    </w:p>
    <w:tbl>
      <w:tblPr>
        <w:tblStyle w:val="Tabela-Siatka"/>
        <w:tblW w:w="0" w:type="auto"/>
        <w:tblInd w:w="-5" w:type="dxa"/>
        <w:tblLook w:val="04A0" w:firstRow="1" w:lastRow="0" w:firstColumn="1" w:lastColumn="0" w:noHBand="0" w:noVBand="1"/>
      </w:tblPr>
      <w:tblGrid>
        <w:gridCol w:w="1985"/>
        <w:gridCol w:w="5048"/>
        <w:gridCol w:w="2708"/>
      </w:tblGrid>
      <w:tr w:rsidR="0035752B" w14:paraId="2B3C528B" w14:textId="77777777" w:rsidTr="0035752B">
        <w:tc>
          <w:tcPr>
            <w:tcW w:w="1985" w:type="dxa"/>
            <w:vAlign w:val="center"/>
          </w:tcPr>
          <w:p w14:paraId="72DD3CFD" w14:textId="69E2C67F" w:rsidR="0035752B" w:rsidRPr="0035752B" w:rsidRDefault="0035752B" w:rsidP="0035752B">
            <w:pPr>
              <w:pStyle w:val="Akapitzlist"/>
              <w:ind w:left="0"/>
              <w:jc w:val="center"/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5752B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Nazwa scenariusza</w:t>
            </w:r>
          </w:p>
        </w:tc>
        <w:tc>
          <w:tcPr>
            <w:tcW w:w="5048" w:type="dxa"/>
            <w:vAlign w:val="center"/>
          </w:tcPr>
          <w:p w14:paraId="2C79ADDF" w14:textId="0AB0D46E" w:rsidR="0035752B" w:rsidRPr="0035752B" w:rsidRDefault="0035752B" w:rsidP="0035752B">
            <w:pPr>
              <w:jc w:val="center"/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5752B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Kroki</w:t>
            </w:r>
          </w:p>
        </w:tc>
        <w:tc>
          <w:tcPr>
            <w:tcW w:w="2708" w:type="dxa"/>
            <w:vAlign w:val="center"/>
          </w:tcPr>
          <w:p w14:paraId="53101682" w14:textId="497A319C" w:rsidR="0035752B" w:rsidRPr="0035752B" w:rsidRDefault="0035752B" w:rsidP="0035752B">
            <w:pPr>
              <w:pStyle w:val="Akapitzlist"/>
              <w:ind w:left="0"/>
              <w:jc w:val="center"/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5752B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Oczekiwany rezultat</w:t>
            </w:r>
          </w:p>
        </w:tc>
      </w:tr>
      <w:tr w:rsidR="0035752B" w14:paraId="43190C65" w14:textId="77777777" w:rsidTr="0035752B">
        <w:tc>
          <w:tcPr>
            <w:tcW w:w="1985" w:type="dxa"/>
          </w:tcPr>
          <w:p w14:paraId="567CE0B9" w14:textId="76E35BF0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 w:rsidRPr="00050C90">
              <w:rPr>
                <w:rFonts w:asciiTheme="minorHAnsi" w:hAnsiTheme="minorHAnsi" w:cstheme="minorHAnsi"/>
                <w:sz w:val="28"/>
                <w:szCs w:val="28"/>
              </w:rPr>
              <w:t>Logowanie</w:t>
            </w:r>
          </w:p>
        </w:tc>
        <w:tc>
          <w:tcPr>
            <w:tcW w:w="5048" w:type="dxa"/>
          </w:tcPr>
          <w:p w14:paraId="7B851161" w14:textId="77777777" w:rsidR="0035752B" w:rsidRDefault="0035752B" w:rsidP="0035752B">
            <w:pPr>
              <w:pStyle w:val="Akapitzlist"/>
              <w:numPr>
                <w:ilvl w:val="0"/>
                <w:numId w:val="37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Otwórz stronę główną</w:t>
            </w:r>
          </w:p>
          <w:p w14:paraId="3AF8AD4D" w14:textId="77777777" w:rsidR="0035752B" w:rsidRDefault="0035752B" w:rsidP="0035752B">
            <w:pPr>
              <w:pStyle w:val="Akapitzlist"/>
              <w:numPr>
                <w:ilvl w:val="0"/>
                <w:numId w:val="37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Przejdź na stronę logowania</w:t>
            </w:r>
          </w:p>
          <w:p w14:paraId="1BDB43EC" w14:textId="77777777" w:rsidR="0035752B" w:rsidRDefault="0035752B" w:rsidP="0035752B">
            <w:pPr>
              <w:pStyle w:val="Akapitzlist"/>
              <w:numPr>
                <w:ilvl w:val="0"/>
                <w:numId w:val="37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pełnij formularz logowania – wpisz poprawny email, istniejący w bazie danych oraz odpowiednie hasło</w:t>
            </w:r>
          </w:p>
          <w:p w14:paraId="0FC5FBE4" w14:textId="12A1D218" w:rsidR="0035752B" w:rsidRDefault="0035752B" w:rsidP="0035752B">
            <w:pPr>
              <w:pStyle w:val="Akapitzlist"/>
              <w:numPr>
                <w:ilvl w:val="0"/>
                <w:numId w:val="37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Zatwierdź wysłanie formularz klikając przycisk „zaloguj”</w:t>
            </w:r>
          </w:p>
        </w:tc>
        <w:tc>
          <w:tcPr>
            <w:tcW w:w="2708" w:type="dxa"/>
          </w:tcPr>
          <w:p w14:paraId="395D15C6" w14:textId="272FFDA5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Pojawienie się informacji o poprawnym logowaniu na konto</w:t>
            </w:r>
          </w:p>
        </w:tc>
      </w:tr>
      <w:tr w:rsidR="0035752B" w14:paraId="7A5604CA" w14:textId="77777777" w:rsidTr="0035752B">
        <w:tc>
          <w:tcPr>
            <w:tcW w:w="1985" w:type="dxa"/>
          </w:tcPr>
          <w:p w14:paraId="007C8692" w14:textId="6AE8C7BD" w:rsidR="0035752B" w:rsidRPr="00050C90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Rejestracja</w:t>
            </w:r>
          </w:p>
        </w:tc>
        <w:tc>
          <w:tcPr>
            <w:tcW w:w="5048" w:type="dxa"/>
          </w:tcPr>
          <w:p w14:paraId="444348CF" w14:textId="77777777" w:rsidR="0035752B" w:rsidRPr="0035752B" w:rsidRDefault="0035752B" w:rsidP="0035752B">
            <w:pPr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2708" w:type="dxa"/>
          </w:tcPr>
          <w:p w14:paraId="644D08C3" w14:textId="77777777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35752B" w14:paraId="6C7B0DF2" w14:textId="77777777" w:rsidTr="0035752B">
        <w:tc>
          <w:tcPr>
            <w:tcW w:w="1985" w:type="dxa"/>
          </w:tcPr>
          <w:p w14:paraId="635DEB77" w14:textId="3F4C3C40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Dodawanie miejsca</w:t>
            </w:r>
          </w:p>
        </w:tc>
        <w:tc>
          <w:tcPr>
            <w:tcW w:w="5048" w:type="dxa"/>
          </w:tcPr>
          <w:p w14:paraId="251F3110" w14:textId="77777777" w:rsidR="0035752B" w:rsidRPr="0035752B" w:rsidRDefault="0035752B" w:rsidP="0035752B">
            <w:pPr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2708" w:type="dxa"/>
          </w:tcPr>
          <w:p w14:paraId="38A9FDD1" w14:textId="77777777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35752B" w14:paraId="6E7F96BD" w14:textId="77777777" w:rsidTr="0035752B">
        <w:tc>
          <w:tcPr>
            <w:tcW w:w="1985" w:type="dxa"/>
          </w:tcPr>
          <w:p w14:paraId="371AE980" w14:textId="65C19181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świetlanie miejsc</w:t>
            </w:r>
          </w:p>
        </w:tc>
        <w:tc>
          <w:tcPr>
            <w:tcW w:w="5048" w:type="dxa"/>
          </w:tcPr>
          <w:p w14:paraId="1E7CA40D" w14:textId="77777777" w:rsidR="0035752B" w:rsidRPr="0035752B" w:rsidRDefault="0035752B" w:rsidP="0035752B">
            <w:pPr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2708" w:type="dxa"/>
          </w:tcPr>
          <w:p w14:paraId="2EAE4451" w14:textId="77777777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35752B" w14:paraId="06D86F5A" w14:textId="77777777" w:rsidTr="0035752B">
        <w:tc>
          <w:tcPr>
            <w:tcW w:w="1985" w:type="dxa"/>
          </w:tcPr>
          <w:p w14:paraId="5296B4C2" w14:textId="65BCD3AA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Tworzenie zamówienia</w:t>
            </w:r>
          </w:p>
        </w:tc>
        <w:tc>
          <w:tcPr>
            <w:tcW w:w="5048" w:type="dxa"/>
          </w:tcPr>
          <w:p w14:paraId="7AA155EF" w14:textId="77777777" w:rsidR="0035752B" w:rsidRPr="0035752B" w:rsidRDefault="0035752B" w:rsidP="0035752B">
            <w:pPr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2708" w:type="dxa"/>
          </w:tcPr>
          <w:p w14:paraId="1A6A9B67" w14:textId="77777777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35752B" w14:paraId="2B04636A" w14:textId="77777777" w:rsidTr="0035752B">
        <w:tc>
          <w:tcPr>
            <w:tcW w:w="1985" w:type="dxa"/>
          </w:tcPr>
          <w:p w14:paraId="7D92CAB0" w14:textId="47A53211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świetlanie zamówień</w:t>
            </w:r>
          </w:p>
        </w:tc>
        <w:tc>
          <w:tcPr>
            <w:tcW w:w="5048" w:type="dxa"/>
          </w:tcPr>
          <w:p w14:paraId="0376B6E8" w14:textId="77777777" w:rsidR="0035752B" w:rsidRPr="0035752B" w:rsidRDefault="0035752B" w:rsidP="0035752B">
            <w:pPr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2708" w:type="dxa"/>
          </w:tcPr>
          <w:p w14:paraId="7C538438" w14:textId="77777777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</w:tbl>
    <w:p w14:paraId="0B7B9559" w14:textId="77777777" w:rsidR="0035752B" w:rsidRPr="00050C90" w:rsidRDefault="0035752B" w:rsidP="0035752B">
      <w:pPr>
        <w:pStyle w:val="Akapitzlist"/>
        <w:ind w:left="1068"/>
        <w:rPr>
          <w:rFonts w:asciiTheme="minorHAnsi" w:hAnsiTheme="minorHAnsi" w:cstheme="minorHAnsi"/>
          <w:sz w:val="28"/>
          <w:szCs w:val="28"/>
        </w:rPr>
      </w:pPr>
    </w:p>
    <w:sectPr w:rsidR="0035752B" w:rsidRPr="00050C90" w:rsidSect="00F00B2D">
      <w:pgSz w:w="11906" w:h="16838"/>
      <w:pgMar w:top="1440" w:right="1080" w:bottom="1440" w:left="108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64511"/>
    <w:multiLevelType w:val="hybridMultilevel"/>
    <w:tmpl w:val="B79446C6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ED2292"/>
    <w:multiLevelType w:val="hybridMultilevel"/>
    <w:tmpl w:val="F93407C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2B6C88"/>
    <w:multiLevelType w:val="multilevel"/>
    <w:tmpl w:val="0415001F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1.%2."/>
      <w:lvlJc w:val="left"/>
      <w:pPr>
        <w:ind w:left="1501" w:hanging="432"/>
      </w:pPr>
    </w:lvl>
    <w:lvl w:ilvl="2">
      <w:start w:val="1"/>
      <w:numFmt w:val="decimal"/>
      <w:lvlText w:val="%1.%2.%3."/>
      <w:lvlJc w:val="left"/>
      <w:pPr>
        <w:ind w:left="1933" w:hanging="504"/>
      </w:pPr>
    </w:lvl>
    <w:lvl w:ilvl="3">
      <w:start w:val="1"/>
      <w:numFmt w:val="decimal"/>
      <w:lvlText w:val="%1.%2.%3.%4."/>
      <w:lvlJc w:val="left"/>
      <w:pPr>
        <w:ind w:left="2437" w:hanging="648"/>
      </w:pPr>
    </w:lvl>
    <w:lvl w:ilvl="4">
      <w:start w:val="1"/>
      <w:numFmt w:val="decimal"/>
      <w:lvlText w:val="%1.%2.%3.%4.%5."/>
      <w:lvlJc w:val="left"/>
      <w:pPr>
        <w:ind w:left="2941" w:hanging="792"/>
      </w:pPr>
    </w:lvl>
    <w:lvl w:ilvl="5">
      <w:start w:val="1"/>
      <w:numFmt w:val="decimal"/>
      <w:lvlText w:val="%1.%2.%3.%4.%5.%6."/>
      <w:lvlJc w:val="left"/>
      <w:pPr>
        <w:ind w:left="3445" w:hanging="936"/>
      </w:pPr>
    </w:lvl>
    <w:lvl w:ilvl="6">
      <w:start w:val="1"/>
      <w:numFmt w:val="decimal"/>
      <w:lvlText w:val="%1.%2.%3.%4.%5.%6.%7."/>
      <w:lvlJc w:val="left"/>
      <w:pPr>
        <w:ind w:left="3949" w:hanging="1080"/>
      </w:pPr>
    </w:lvl>
    <w:lvl w:ilvl="7">
      <w:start w:val="1"/>
      <w:numFmt w:val="decimal"/>
      <w:lvlText w:val="%1.%2.%3.%4.%5.%6.%7.%8."/>
      <w:lvlJc w:val="left"/>
      <w:pPr>
        <w:ind w:left="4453" w:hanging="1224"/>
      </w:pPr>
    </w:lvl>
    <w:lvl w:ilvl="8">
      <w:start w:val="1"/>
      <w:numFmt w:val="decimal"/>
      <w:lvlText w:val="%1.%2.%3.%4.%5.%6.%7.%8.%9."/>
      <w:lvlJc w:val="left"/>
      <w:pPr>
        <w:ind w:left="5029" w:hanging="1440"/>
      </w:pPr>
    </w:lvl>
  </w:abstractNum>
  <w:abstractNum w:abstractNumId="3" w15:restartNumberingAfterBreak="0">
    <w:nsid w:val="061751B6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4" w15:restartNumberingAfterBreak="0">
    <w:nsid w:val="08085B33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D4D6CB5"/>
    <w:multiLevelType w:val="hybridMultilevel"/>
    <w:tmpl w:val="C75EDE16"/>
    <w:lvl w:ilvl="0" w:tplc="82C6704A">
      <w:start w:val="1"/>
      <w:numFmt w:val="decimal"/>
      <w:pStyle w:val="Nagwek1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6F767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7" w15:restartNumberingAfterBreak="0">
    <w:nsid w:val="10292C30"/>
    <w:multiLevelType w:val="hybridMultilevel"/>
    <w:tmpl w:val="CD780EE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161CE6"/>
    <w:multiLevelType w:val="multilevel"/>
    <w:tmpl w:val="A4B8B49A"/>
    <w:lvl w:ilvl="0">
      <w:start w:val="2"/>
      <w:numFmt w:val="decimal"/>
      <w:lvlText w:val="%1"/>
      <w:lvlJc w:val="left"/>
      <w:pPr>
        <w:ind w:left="405" w:hanging="405"/>
      </w:pPr>
      <w:rPr>
        <w:rFonts w:asciiTheme="majorHAnsi" w:hAnsiTheme="majorHAnsi" w:cstheme="majorBidi" w:hint="default"/>
        <w:sz w:val="32"/>
      </w:rPr>
    </w:lvl>
    <w:lvl w:ilvl="1">
      <w:start w:val="2"/>
      <w:numFmt w:val="decimal"/>
      <w:lvlText w:val="%1.%2"/>
      <w:lvlJc w:val="left"/>
      <w:pPr>
        <w:ind w:left="765" w:hanging="405"/>
      </w:pPr>
      <w:rPr>
        <w:rFonts w:asciiTheme="majorHAnsi" w:hAnsiTheme="majorHAnsi" w:cstheme="majorBidi" w:hint="default"/>
        <w:sz w:val="3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Theme="majorHAnsi" w:hAnsiTheme="majorHAnsi" w:cstheme="majorBidi" w:hint="default"/>
        <w:sz w:val="32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Theme="majorHAnsi" w:hAnsiTheme="majorHAnsi" w:cstheme="majorBidi" w:hint="default"/>
        <w:sz w:val="32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Theme="majorHAnsi" w:hAnsiTheme="majorHAnsi" w:cstheme="majorBidi" w:hint="default"/>
        <w:sz w:val="32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Theme="majorHAnsi" w:hAnsiTheme="majorHAnsi" w:cstheme="majorBidi" w:hint="default"/>
        <w:sz w:val="32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Theme="majorHAnsi" w:hAnsiTheme="majorHAnsi" w:cstheme="majorBidi" w:hint="default"/>
        <w:sz w:val="32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Theme="majorHAnsi" w:hAnsiTheme="majorHAnsi" w:cstheme="majorBid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asciiTheme="majorHAnsi" w:hAnsiTheme="majorHAnsi" w:cstheme="majorBidi" w:hint="default"/>
        <w:sz w:val="32"/>
      </w:rPr>
    </w:lvl>
  </w:abstractNum>
  <w:abstractNum w:abstractNumId="9" w15:restartNumberingAfterBreak="0">
    <w:nsid w:val="11593675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99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19C1A19"/>
    <w:multiLevelType w:val="hybridMultilevel"/>
    <w:tmpl w:val="1488F342"/>
    <w:lvl w:ilvl="0" w:tplc="0415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9D1196"/>
    <w:multiLevelType w:val="hybridMultilevel"/>
    <w:tmpl w:val="C7F6BCD6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4EE6C4F"/>
    <w:multiLevelType w:val="hybridMultilevel"/>
    <w:tmpl w:val="D9E4B2C0"/>
    <w:lvl w:ilvl="0" w:tplc="FDBE039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2B116121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DAC52BF"/>
    <w:multiLevelType w:val="hybridMultilevel"/>
    <w:tmpl w:val="AE36FE30"/>
    <w:lvl w:ilvl="0" w:tplc="0415000F">
      <w:start w:val="1"/>
      <w:numFmt w:val="decimal"/>
      <w:lvlText w:val="%1."/>
      <w:lvlJc w:val="left"/>
      <w:pPr>
        <w:ind w:left="1079" w:hanging="360"/>
      </w:pPr>
    </w:lvl>
    <w:lvl w:ilvl="1" w:tplc="04150019">
      <w:start w:val="1"/>
      <w:numFmt w:val="lowerLetter"/>
      <w:lvlText w:val="%2."/>
      <w:lvlJc w:val="left"/>
      <w:pPr>
        <w:ind w:left="1799" w:hanging="360"/>
      </w:pPr>
    </w:lvl>
    <w:lvl w:ilvl="2" w:tplc="0415001B" w:tentative="1">
      <w:start w:val="1"/>
      <w:numFmt w:val="lowerRoman"/>
      <w:lvlText w:val="%3."/>
      <w:lvlJc w:val="right"/>
      <w:pPr>
        <w:ind w:left="2519" w:hanging="180"/>
      </w:pPr>
    </w:lvl>
    <w:lvl w:ilvl="3" w:tplc="0415000F" w:tentative="1">
      <w:start w:val="1"/>
      <w:numFmt w:val="decimal"/>
      <w:lvlText w:val="%4."/>
      <w:lvlJc w:val="left"/>
      <w:pPr>
        <w:ind w:left="3239" w:hanging="360"/>
      </w:pPr>
    </w:lvl>
    <w:lvl w:ilvl="4" w:tplc="04150019" w:tentative="1">
      <w:start w:val="1"/>
      <w:numFmt w:val="lowerLetter"/>
      <w:lvlText w:val="%5."/>
      <w:lvlJc w:val="left"/>
      <w:pPr>
        <w:ind w:left="3959" w:hanging="360"/>
      </w:pPr>
    </w:lvl>
    <w:lvl w:ilvl="5" w:tplc="0415001B" w:tentative="1">
      <w:start w:val="1"/>
      <w:numFmt w:val="lowerRoman"/>
      <w:lvlText w:val="%6."/>
      <w:lvlJc w:val="right"/>
      <w:pPr>
        <w:ind w:left="4679" w:hanging="180"/>
      </w:pPr>
    </w:lvl>
    <w:lvl w:ilvl="6" w:tplc="0415000F" w:tentative="1">
      <w:start w:val="1"/>
      <w:numFmt w:val="decimal"/>
      <w:lvlText w:val="%7."/>
      <w:lvlJc w:val="left"/>
      <w:pPr>
        <w:ind w:left="5399" w:hanging="360"/>
      </w:pPr>
    </w:lvl>
    <w:lvl w:ilvl="7" w:tplc="04150019" w:tentative="1">
      <w:start w:val="1"/>
      <w:numFmt w:val="lowerLetter"/>
      <w:lvlText w:val="%8."/>
      <w:lvlJc w:val="left"/>
      <w:pPr>
        <w:ind w:left="6119" w:hanging="360"/>
      </w:pPr>
    </w:lvl>
    <w:lvl w:ilvl="8" w:tplc="0415001B" w:tentative="1">
      <w:start w:val="1"/>
      <w:numFmt w:val="lowerRoman"/>
      <w:lvlText w:val="%9."/>
      <w:lvlJc w:val="right"/>
      <w:pPr>
        <w:ind w:left="6839" w:hanging="180"/>
      </w:pPr>
    </w:lvl>
  </w:abstractNum>
  <w:abstractNum w:abstractNumId="15" w15:restartNumberingAfterBreak="0">
    <w:nsid w:val="415F1151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6" w15:restartNumberingAfterBreak="0">
    <w:nsid w:val="46154D94"/>
    <w:multiLevelType w:val="hybridMultilevel"/>
    <w:tmpl w:val="FC48F7B6"/>
    <w:lvl w:ilvl="0" w:tplc="BDE0CE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732" w:hanging="360"/>
      </w:pPr>
    </w:lvl>
    <w:lvl w:ilvl="2" w:tplc="0415001B" w:tentative="1">
      <w:start w:val="1"/>
      <w:numFmt w:val="lowerRoman"/>
      <w:lvlText w:val="%3."/>
      <w:lvlJc w:val="right"/>
      <w:pPr>
        <w:ind w:left="1452" w:hanging="180"/>
      </w:pPr>
    </w:lvl>
    <w:lvl w:ilvl="3" w:tplc="0415000F" w:tentative="1">
      <w:start w:val="1"/>
      <w:numFmt w:val="decimal"/>
      <w:lvlText w:val="%4."/>
      <w:lvlJc w:val="left"/>
      <w:pPr>
        <w:ind w:left="2172" w:hanging="360"/>
      </w:pPr>
    </w:lvl>
    <w:lvl w:ilvl="4" w:tplc="04150019" w:tentative="1">
      <w:start w:val="1"/>
      <w:numFmt w:val="lowerLetter"/>
      <w:lvlText w:val="%5."/>
      <w:lvlJc w:val="left"/>
      <w:pPr>
        <w:ind w:left="2892" w:hanging="360"/>
      </w:pPr>
    </w:lvl>
    <w:lvl w:ilvl="5" w:tplc="0415001B" w:tentative="1">
      <w:start w:val="1"/>
      <w:numFmt w:val="lowerRoman"/>
      <w:lvlText w:val="%6."/>
      <w:lvlJc w:val="right"/>
      <w:pPr>
        <w:ind w:left="3612" w:hanging="180"/>
      </w:pPr>
    </w:lvl>
    <w:lvl w:ilvl="6" w:tplc="0415000F" w:tentative="1">
      <w:start w:val="1"/>
      <w:numFmt w:val="decimal"/>
      <w:lvlText w:val="%7."/>
      <w:lvlJc w:val="left"/>
      <w:pPr>
        <w:ind w:left="4332" w:hanging="360"/>
      </w:pPr>
    </w:lvl>
    <w:lvl w:ilvl="7" w:tplc="04150019" w:tentative="1">
      <w:start w:val="1"/>
      <w:numFmt w:val="lowerLetter"/>
      <w:lvlText w:val="%8."/>
      <w:lvlJc w:val="left"/>
      <w:pPr>
        <w:ind w:left="5052" w:hanging="360"/>
      </w:pPr>
    </w:lvl>
    <w:lvl w:ilvl="8" w:tplc="0415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17" w15:restartNumberingAfterBreak="0">
    <w:nsid w:val="463116C4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5E1F8A"/>
    <w:multiLevelType w:val="hybridMultilevel"/>
    <w:tmpl w:val="0E180D48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2F64BB"/>
    <w:multiLevelType w:val="multilevel"/>
    <w:tmpl w:val="DEA289E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0" w15:restartNumberingAfterBreak="0">
    <w:nsid w:val="4E0132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4E07398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500D534A"/>
    <w:multiLevelType w:val="hybridMultilevel"/>
    <w:tmpl w:val="D9E4B2C0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0854E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51B6031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5" w15:restartNumberingAfterBreak="0">
    <w:nsid w:val="53635047"/>
    <w:multiLevelType w:val="multilevel"/>
    <w:tmpl w:val="EFC05F2A"/>
    <w:lvl w:ilvl="0">
      <w:start w:val="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6" w15:restartNumberingAfterBreak="0">
    <w:nsid w:val="541E4C9C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AB1745F"/>
    <w:multiLevelType w:val="hybridMultilevel"/>
    <w:tmpl w:val="67105DB4"/>
    <w:lvl w:ilvl="0" w:tplc="BDE0CE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732" w:hanging="360"/>
      </w:pPr>
    </w:lvl>
    <w:lvl w:ilvl="2" w:tplc="0415001B" w:tentative="1">
      <w:start w:val="1"/>
      <w:numFmt w:val="lowerRoman"/>
      <w:lvlText w:val="%3."/>
      <w:lvlJc w:val="right"/>
      <w:pPr>
        <w:ind w:left="1452" w:hanging="180"/>
      </w:pPr>
    </w:lvl>
    <w:lvl w:ilvl="3" w:tplc="0415000F" w:tentative="1">
      <w:start w:val="1"/>
      <w:numFmt w:val="decimal"/>
      <w:lvlText w:val="%4."/>
      <w:lvlJc w:val="left"/>
      <w:pPr>
        <w:ind w:left="2172" w:hanging="360"/>
      </w:pPr>
    </w:lvl>
    <w:lvl w:ilvl="4" w:tplc="04150019" w:tentative="1">
      <w:start w:val="1"/>
      <w:numFmt w:val="lowerLetter"/>
      <w:lvlText w:val="%5."/>
      <w:lvlJc w:val="left"/>
      <w:pPr>
        <w:ind w:left="2892" w:hanging="360"/>
      </w:pPr>
    </w:lvl>
    <w:lvl w:ilvl="5" w:tplc="0415001B" w:tentative="1">
      <w:start w:val="1"/>
      <w:numFmt w:val="lowerRoman"/>
      <w:lvlText w:val="%6."/>
      <w:lvlJc w:val="right"/>
      <w:pPr>
        <w:ind w:left="3612" w:hanging="180"/>
      </w:pPr>
    </w:lvl>
    <w:lvl w:ilvl="6" w:tplc="0415000F" w:tentative="1">
      <w:start w:val="1"/>
      <w:numFmt w:val="decimal"/>
      <w:lvlText w:val="%7."/>
      <w:lvlJc w:val="left"/>
      <w:pPr>
        <w:ind w:left="4332" w:hanging="360"/>
      </w:pPr>
    </w:lvl>
    <w:lvl w:ilvl="7" w:tplc="04150019" w:tentative="1">
      <w:start w:val="1"/>
      <w:numFmt w:val="lowerLetter"/>
      <w:lvlText w:val="%8."/>
      <w:lvlJc w:val="left"/>
      <w:pPr>
        <w:ind w:left="5052" w:hanging="360"/>
      </w:pPr>
    </w:lvl>
    <w:lvl w:ilvl="8" w:tplc="0415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28" w15:restartNumberingAfterBreak="0">
    <w:nsid w:val="66616403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99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6BAF78D1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6CA849BE"/>
    <w:multiLevelType w:val="hybridMultilevel"/>
    <w:tmpl w:val="A12E065A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B34ABD"/>
    <w:multiLevelType w:val="hybridMultilevel"/>
    <w:tmpl w:val="E9CA6E0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411A6E"/>
    <w:multiLevelType w:val="hybridMultilevel"/>
    <w:tmpl w:val="15BE9F70"/>
    <w:lvl w:ilvl="0" w:tplc="BDE0CE4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3" w15:restartNumberingAfterBreak="0">
    <w:nsid w:val="74926755"/>
    <w:multiLevelType w:val="hybridMultilevel"/>
    <w:tmpl w:val="D97868DE"/>
    <w:lvl w:ilvl="0" w:tplc="0415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732" w:hanging="360"/>
      </w:pPr>
    </w:lvl>
    <w:lvl w:ilvl="2" w:tplc="FFFFFFFF" w:tentative="1">
      <w:start w:val="1"/>
      <w:numFmt w:val="lowerRoman"/>
      <w:lvlText w:val="%3."/>
      <w:lvlJc w:val="right"/>
      <w:pPr>
        <w:ind w:left="1452" w:hanging="180"/>
      </w:pPr>
    </w:lvl>
    <w:lvl w:ilvl="3" w:tplc="FFFFFFFF" w:tentative="1">
      <w:start w:val="1"/>
      <w:numFmt w:val="decimal"/>
      <w:lvlText w:val="%4."/>
      <w:lvlJc w:val="left"/>
      <w:pPr>
        <w:ind w:left="2172" w:hanging="360"/>
      </w:pPr>
    </w:lvl>
    <w:lvl w:ilvl="4" w:tplc="FFFFFFFF" w:tentative="1">
      <w:start w:val="1"/>
      <w:numFmt w:val="lowerLetter"/>
      <w:lvlText w:val="%5."/>
      <w:lvlJc w:val="left"/>
      <w:pPr>
        <w:ind w:left="2892" w:hanging="360"/>
      </w:pPr>
    </w:lvl>
    <w:lvl w:ilvl="5" w:tplc="FFFFFFFF" w:tentative="1">
      <w:start w:val="1"/>
      <w:numFmt w:val="lowerRoman"/>
      <w:lvlText w:val="%6."/>
      <w:lvlJc w:val="right"/>
      <w:pPr>
        <w:ind w:left="3612" w:hanging="180"/>
      </w:pPr>
    </w:lvl>
    <w:lvl w:ilvl="6" w:tplc="FFFFFFFF" w:tentative="1">
      <w:start w:val="1"/>
      <w:numFmt w:val="decimal"/>
      <w:lvlText w:val="%7."/>
      <w:lvlJc w:val="left"/>
      <w:pPr>
        <w:ind w:left="4332" w:hanging="360"/>
      </w:pPr>
    </w:lvl>
    <w:lvl w:ilvl="7" w:tplc="FFFFFFFF" w:tentative="1">
      <w:start w:val="1"/>
      <w:numFmt w:val="lowerLetter"/>
      <w:lvlText w:val="%8."/>
      <w:lvlJc w:val="left"/>
      <w:pPr>
        <w:ind w:left="5052" w:hanging="360"/>
      </w:pPr>
    </w:lvl>
    <w:lvl w:ilvl="8" w:tplc="FFFFFFFF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34" w15:restartNumberingAfterBreak="0">
    <w:nsid w:val="782C0A57"/>
    <w:multiLevelType w:val="hybridMultilevel"/>
    <w:tmpl w:val="CC2C346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14172E"/>
    <w:multiLevelType w:val="multilevel"/>
    <w:tmpl w:val="DEA289E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36" w15:restartNumberingAfterBreak="0">
    <w:nsid w:val="7E044023"/>
    <w:multiLevelType w:val="hybridMultilevel"/>
    <w:tmpl w:val="937A4DEE"/>
    <w:lvl w:ilvl="0" w:tplc="0415000F">
      <w:start w:val="1"/>
      <w:numFmt w:val="decimal"/>
      <w:lvlText w:val="%1."/>
      <w:lvlJc w:val="left"/>
      <w:pPr>
        <w:ind w:left="785" w:hanging="360"/>
      </w:pPr>
    </w:lvl>
    <w:lvl w:ilvl="1" w:tplc="04150019" w:tentative="1">
      <w:start w:val="1"/>
      <w:numFmt w:val="lowerLetter"/>
      <w:lvlText w:val="%2."/>
      <w:lvlJc w:val="left"/>
      <w:pPr>
        <w:ind w:left="1505" w:hanging="360"/>
      </w:pPr>
    </w:lvl>
    <w:lvl w:ilvl="2" w:tplc="0415001B" w:tentative="1">
      <w:start w:val="1"/>
      <w:numFmt w:val="lowerRoman"/>
      <w:lvlText w:val="%3."/>
      <w:lvlJc w:val="right"/>
      <w:pPr>
        <w:ind w:left="2225" w:hanging="180"/>
      </w:pPr>
    </w:lvl>
    <w:lvl w:ilvl="3" w:tplc="0415000F" w:tentative="1">
      <w:start w:val="1"/>
      <w:numFmt w:val="decimal"/>
      <w:lvlText w:val="%4."/>
      <w:lvlJc w:val="left"/>
      <w:pPr>
        <w:ind w:left="2945" w:hanging="360"/>
      </w:pPr>
    </w:lvl>
    <w:lvl w:ilvl="4" w:tplc="04150019" w:tentative="1">
      <w:start w:val="1"/>
      <w:numFmt w:val="lowerLetter"/>
      <w:lvlText w:val="%5."/>
      <w:lvlJc w:val="left"/>
      <w:pPr>
        <w:ind w:left="3665" w:hanging="360"/>
      </w:pPr>
    </w:lvl>
    <w:lvl w:ilvl="5" w:tplc="0415001B" w:tentative="1">
      <w:start w:val="1"/>
      <w:numFmt w:val="lowerRoman"/>
      <w:lvlText w:val="%6."/>
      <w:lvlJc w:val="right"/>
      <w:pPr>
        <w:ind w:left="4385" w:hanging="180"/>
      </w:pPr>
    </w:lvl>
    <w:lvl w:ilvl="6" w:tplc="0415000F" w:tentative="1">
      <w:start w:val="1"/>
      <w:numFmt w:val="decimal"/>
      <w:lvlText w:val="%7."/>
      <w:lvlJc w:val="left"/>
      <w:pPr>
        <w:ind w:left="5105" w:hanging="360"/>
      </w:pPr>
    </w:lvl>
    <w:lvl w:ilvl="7" w:tplc="04150019" w:tentative="1">
      <w:start w:val="1"/>
      <w:numFmt w:val="lowerLetter"/>
      <w:lvlText w:val="%8."/>
      <w:lvlJc w:val="left"/>
      <w:pPr>
        <w:ind w:left="5825" w:hanging="360"/>
      </w:pPr>
    </w:lvl>
    <w:lvl w:ilvl="8" w:tplc="0415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5"/>
  </w:num>
  <w:num w:numId="2">
    <w:abstractNumId w:val="11"/>
  </w:num>
  <w:num w:numId="3">
    <w:abstractNumId w:val="30"/>
  </w:num>
  <w:num w:numId="4">
    <w:abstractNumId w:val="0"/>
  </w:num>
  <w:num w:numId="5">
    <w:abstractNumId w:val="18"/>
  </w:num>
  <w:num w:numId="6">
    <w:abstractNumId w:val="34"/>
  </w:num>
  <w:num w:numId="7">
    <w:abstractNumId w:val="14"/>
  </w:num>
  <w:num w:numId="8">
    <w:abstractNumId w:val="21"/>
  </w:num>
  <w:num w:numId="9">
    <w:abstractNumId w:val="1"/>
  </w:num>
  <w:num w:numId="10">
    <w:abstractNumId w:val="35"/>
  </w:num>
  <w:num w:numId="11">
    <w:abstractNumId w:val="19"/>
  </w:num>
  <w:num w:numId="12">
    <w:abstractNumId w:val="13"/>
  </w:num>
  <w:num w:numId="13">
    <w:abstractNumId w:val="3"/>
  </w:num>
  <w:num w:numId="14">
    <w:abstractNumId w:val="29"/>
  </w:num>
  <w:num w:numId="15">
    <w:abstractNumId w:val="26"/>
  </w:num>
  <w:num w:numId="16">
    <w:abstractNumId w:val="28"/>
  </w:num>
  <w:num w:numId="17">
    <w:abstractNumId w:val="15"/>
  </w:num>
  <w:num w:numId="18">
    <w:abstractNumId w:val="20"/>
  </w:num>
  <w:num w:numId="19">
    <w:abstractNumId w:val="17"/>
  </w:num>
  <w:num w:numId="20">
    <w:abstractNumId w:val="2"/>
  </w:num>
  <w:num w:numId="21">
    <w:abstractNumId w:val="6"/>
  </w:num>
  <w:num w:numId="22">
    <w:abstractNumId w:val="24"/>
  </w:num>
  <w:num w:numId="23">
    <w:abstractNumId w:val="8"/>
  </w:num>
  <w:num w:numId="24">
    <w:abstractNumId w:val="36"/>
  </w:num>
  <w:num w:numId="25">
    <w:abstractNumId w:val="10"/>
  </w:num>
  <w:num w:numId="26">
    <w:abstractNumId w:val="23"/>
  </w:num>
  <w:num w:numId="27">
    <w:abstractNumId w:val="9"/>
  </w:num>
  <w:num w:numId="28">
    <w:abstractNumId w:val="7"/>
  </w:num>
  <w:num w:numId="29">
    <w:abstractNumId w:val="31"/>
  </w:num>
  <w:num w:numId="30">
    <w:abstractNumId w:val="32"/>
  </w:num>
  <w:num w:numId="31">
    <w:abstractNumId w:val="27"/>
  </w:num>
  <w:num w:numId="32">
    <w:abstractNumId w:val="16"/>
  </w:num>
  <w:num w:numId="33">
    <w:abstractNumId w:val="33"/>
  </w:num>
  <w:num w:numId="34">
    <w:abstractNumId w:val="4"/>
  </w:num>
  <w:num w:numId="35">
    <w:abstractNumId w:val="25"/>
  </w:num>
  <w:num w:numId="36">
    <w:abstractNumId w:val="12"/>
  </w:num>
  <w:num w:numId="3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474B"/>
    <w:rsid w:val="00050C90"/>
    <w:rsid w:val="000D7B60"/>
    <w:rsid w:val="00103432"/>
    <w:rsid w:val="00104250"/>
    <w:rsid w:val="00104B1F"/>
    <w:rsid w:val="00124B4D"/>
    <w:rsid w:val="00152339"/>
    <w:rsid w:val="00186D80"/>
    <w:rsid w:val="002819A8"/>
    <w:rsid w:val="002D06A8"/>
    <w:rsid w:val="002E4756"/>
    <w:rsid w:val="003078E4"/>
    <w:rsid w:val="00312B4C"/>
    <w:rsid w:val="003419F2"/>
    <w:rsid w:val="0035752B"/>
    <w:rsid w:val="003817D0"/>
    <w:rsid w:val="003C6CBD"/>
    <w:rsid w:val="0048228C"/>
    <w:rsid w:val="004E275B"/>
    <w:rsid w:val="004E32CB"/>
    <w:rsid w:val="004F3451"/>
    <w:rsid w:val="0059419B"/>
    <w:rsid w:val="00635AFB"/>
    <w:rsid w:val="00692808"/>
    <w:rsid w:val="006C7E8F"/>
    <w:rsid w:val="006E16B5"/>
    <w:rsid w:val="006F5AE4"/>
    <w:rsid w:val="0070146D"/>
    <w:rsid w:val="00713B48"/>
    <w:rsid w:val="00715D52"/>
    <w:rsid w:val="00751364"/>
    <w:rsid w:val="0075399D"/>
    <w:rsid w:val="007A30D6"/>
    <w:rsid w:val="0081571C"/>
    <w:rsid w:val="0086474B"/>
    <w:rsid w:val="008877D4"/>
    <w:rsid w:val="008907CB"/>
    <w:rsid w:val="008C3E2D"/>
    <w:rsid w:val="008F2437"/>
    <w:rsid w:val="00936236"/>
    <w:rsid w:val="009909DD"/>
    <w:rsid w:val="009B2E4D"/>
    <w:rsid w:val="00A0480A"/>
    <w:rsid w:val="00A51557"/>
    <w:rsid w:val="00AB33E7"/>
    <w:rsid w:val="00AF0980"/>
    <w:rsid w:val="00B10862"/>
    <w:rsid w:val="00B73AB8"/>
    <w:rsid w:val="00BB1157"/>
    <w:rsid w:val="00BB5ADF"/>
    <w:rsid w:val="00BC4A67"/>
    <w:rsid w:val="00C718F2"/>
    <w:rsid w:val="00C90BB7"/>
    <w:rsid w:val="00CA53E7"/>
    <w:rsid w:val="00CF0A3B"/>
    <w:rsid w:val="00D05AE5"/>
    <w:rsid w:val="00D853ED"/>
    <w:rsid w:val="00D94B30"/>
    <w:rsid w:val="00D94D6A"/>
    <w:rsid w:val="00DA1877"/>
    <w:rsid w:val="00DD0B93"/>
    <w:rsid w:val="00DF35D9"/>
    <w:rsid w:val="00DF3752"/>
    <w:rsid w:val="00E35D6C"/>
    <w:rsid w:val="00E37303"/>
    <w:rsid w:val="00E773CA"/>
    <w:rsid w:val="00E8065C"/>
    <w:rsid w:val="00F04DAA"/>
    <w:rsid w:val="00F30B0B"/>
    <w:rsid w:val="00F46D1D"/>
    <w:rsid w:val="00F63F94"/>
    <w:rsid w:val="00F72A0F"/>
    <w:rsid w:val="00F760CF"/>
    <w:rsid w:val="00FC2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4"/>
    <o:shapelayout v:ext="edit">
      <o:idmap v:ext="edit" data="1"/>
    </o:shapelayout>
  </w:shapeDefaults>
  <w:decimalSymbol w:val=","/>
  <w:listSeparator w:val=";"/>
  <w14:docId w14:val="695FB6EB"/>
  <w15:chartTrackingRefBased/>
  <w15:docId w15:val="{6C024B95-67E2-4173-94DA-D23A20AF7D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8647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Nagwek1">
    <w:name w:val="heading 1"/>
    <w:basedOn w:val="Normalny"/>
    <w:next w:val="Normalny"/>
    <w:link w:val="Nagwek1Znak"/>
    <w:autoRedefine/>
    <w:uiPriority w:val="9"/>
    <w:qFormat/>
    <w:rsid w:val="0086474B"/>
    <w:pPr>
      <w:keepNext/>
      <w:numPr>
        <w:numId w:val="1"/>
      </w:numPr>
      <w:spacing w:before="240" w:after="240"/>
      <w:ind w:left="714" w:hanging="357"/>
      <w:outlineLvl w:val="0"/>
    </w:pPr>
    <w:rPr>
      <w:rFonts w:asciiTheme="minorHAnsi" w:hAnsiTheme="minorHAnsi" w:cstheme="minorHAnsi"/>
      <w:b/>
      <w:bCs/>
      <w:kern w:val="32"/>
      <w:sz w:val="36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86474B"/>
    <w:pPr>
      <w:keepNext/>
      <w:keepLines/>
      <w:spacing w:before="240" w:after="240"/>
      <w:outlineLvl w:val="1"/>
    </w:pPr>
    <w:rPr>
      <w:rFonts w:asciiTheme="majorHAnsi" w:eastAsiaTheme="majorEastAsia" w:hAnsiTheme="majorHAnsi" w:cstheme="majorBidi"/>
      <w:color w:val="2F5496" w:themeColor="accent1" w:themeShade="BF"/>
      <w:sz w:val="3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0480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32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86474B"/>
    <w:rPr>
      <w:rFonts w:eastAsia="Times New Roman" w:cstheme="minorHAnsi"/>
      <w:b/>
      <w:bCs/>
      <w:kern w:val="32"/>
      <w:sz w:val="36"/>
      <w:szCs w:val="32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86474B"/>
    <w:rPr>
      <w:rFonts w:asciiTheme="majorHAnsi" w:eastAsiaTheme="majorEastAsia" w:hAnsiTheme="majorHAnsi" w:cstheme="majorBidi"/>
      <w:color w:val="2F5496" w:themeColor="accent1" w:themeShade="BF"/>
      <w:sz w:val="36"/>
      <w:szCs w:val="26"/>
      <w:lang w:eastAsia="pl-PL"/>
    </w:rPr>
  </w:style>
  <w:style w:type="character" w:styleId="Hipercze">
    <w:name w:val="Hyperlink"/>
    <w:uiPriority w:val="99"/>
    <w:unhideWhenUsed/>
    <w:rsid w:val="0086474B"/>
    <w:rPr>
      <w:color w:val="0563C1"/>
      <w:u w:val="single"/>
    </w:rPr>
  </w:style>
  <w:style w:type="paragraph" w:styleId="Spistreci1">
    <w:name w:val="toc 1"/>
    <w:basedOn w:val="Normalny"/>
    <w:next w:val="Normalny"/>
    <w:autoRedefine/>
    <w:uiPriority w:val="39"/>
    <w:unhideWhenUsed/>
    <w:rsid w:val="0086474B"/>
  </w:style>
  <w:style w:type="character" w:customStyle="1" w:styleId="TreZnak">
    <w:name w:val="Treść Znak"/>
    <w:link w:val="Tre"/>
    <w:locked/>
    <w:rsid w:val="0086474B"/>
    <w:rPr>
      <w:sz w:val="24"/>
    </w:rPr>
  </w:style>
  <w:style w:type="paragraph" w:customStyle="1" w:styleId="Tre">
    <w:name w:val="Treść"/>
    <w:basedOn w:val="Normalny"/>
    <w:link w:val="TreZnak"/>
    <w:qFormat/>
    <w:rsid w:val="0086474B"/>
    <w:rPr>
      <w:rFonts w:asciiTheme="minorHAnsi" w:eastAsiaTheme="minorHAnsi" w:hAnsiTheme="minorHAnsi" w:cstheme="minorBidi"/>
      <w:sz w:val="24"/>
      <w:szCs w:val="22"/>
      <w:lang w:eastAsia="en-US"/>
    </w:rPr>
  </w:style>
  <w:style w:type="character" w:customStyle="1" w:styleId="PisanieZnak">
    <w:name w:val="Pisanie Znak"/>
    <w:link w:val="Pisanie"/>
    <w:locked/>
    <w:rsid w:val="0086474B"/>
    <w:rPr>
      <w:sz w:val="24"/>
    </w:rPr>
  </w:style>
  <w:style w:type="paragraph" w:customStyle="1" w:styleId="Pisanie">
    <w:name w:val="Pisanie"/>
    <w:basedOn w:val="Normalny"/>
    <w:link w:val="PisanieZnak"/>
    <w:qFormat/>
    <w:rsid w:val="0086474B"/>
    <w:rPr>
      <w:rFonts w:asciiTheme="minorHAnsi" w:eastAsiaTheme="minorHAnsi" w:hAnsiTheme="minorHAnsi" w:cstheme="minorBidi"/>
      <w:sz w:val="24"/>
      <w:szCs w:val="22"/>
      <w:lang w:eastAsia="en-US"/>
    </w:rPr>
  </w:style>
  <w:style w:type="paragraph" w:styleId="Spistreci2">
    <w:name w:val="toc 2"/>
    <w:basedOn w:val="Normalny"/>
    <w:next w:val="Normalny"/>
    <w:autoRedefine/>
    <w:uiPriority w:val="39"/>
    <w:unhideWhenUsed/>
    <w:rsid w:val="0086474B"/>
    <w:pPr>
      <w:spacing w:after="100"/>
      <w:ind w:left="200"/>
    </w:pPr>
  </w:style>
  <w:style w:type="paragraph" w:styleId="Akapitzlist">
    <w:name w:val="List Paragraph"/>
    <w:basedOn w:val="Normalny"/>
    <w:uiPriority w:val="34"/>
    <w:qFormat/>
    <w:rsid w:val="0086474B"/>
    <w:pPr>
      <w:ind w:left="720"/>
      <w:contextualSpacing/>
    </w:pPr>
  </w:style>
  <w:style w:type="paragraph" w:styleId="Nagwekspisutreci">
    <w:name w:val="TOC Heading"/>
    <w:basedOn w:val="Nagwek1"/>
    <w:next w:val="Normalny"/>
    <w:uiPriority w:val="39"/>
    <w:unhideWhenUsed/>
    <w:qFormat/>
    <w:rsid w:val="0086474B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lang w:val="en-US" w:eastAsia="en-US"/>
    </w:rPr>
  </w:style>
  <w:style w:type="character" w:customStyle="1" w:styleId="Nagwek3Znak">
    <w:name w:val="Nagłówek 3 Znak"/>
    <w:basedOn w:val="Domylnaczcionkaakapitu"/>
    <w:link w:val="Nagwek3"/>
    <w:uiPriority w:val="9"/>
    <w:rsid w:val="00A0480A"/>
    <w:rPr>
      <w:rFonts w:asciiTheme="majorHAnsi" w:eastAsiaTheme="majorEastAsia" w:hAnsiTheme="majorHAnsi" w:cstheme="majorBidi"/>
      <w:color w:val="1F3763" w:themeColor="accent1" w:themeShade="7F"/>
      <w:sz w:val="32"/>
      <w:szCs w:val="24"/>
      <w:lang w:eastAsia="pl-PL"/>
    </w:rPr>
  </w:style>
  <w:style w:type="paragraph" w:styleId="Spistreci3">
    <w:name w:val="toc 3"/>
    <w:basedOn w:val="Normalny"/>
    <w:next w:val="Normalny"/>
    <w:autoRedefine/>
    <w:uiPriority w:val="39"/>
    <w:unhideWhenUsed/>
    <w:rsid w:val="0081571C"/>
    <w:pPr>
      <w:spacing w:after="100"/>
      <w:ind w:left="400"/>
    </w:pPr>
  </w:style>
  <w:style w:type="table" w:styleId="Tabela-Siatka">
    <w:name w:val="Table Grid"/>
    <w:basedOn w:val="Standardowy"/>
    <w:uiPriority w:val="39"/>
    <w:rsid w:val="003575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1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6.vsdx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20.vsdx"/><Relationship Id="rId50" Type="http://schemas.openxmlformats.org/officeDocument/2006/relationships/image" Target="media/image24.png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9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image" Target="media/image23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0.emf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2.png"/><Relationship Id="rId8" Type="http://schemas.openxmlformats.org/officeDocument/2006/relationships/image" Target="media/image2.emf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7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985BE8-863C-4EF0-B883-5AABD86754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8</TotalTime>
  <Pages>1</Pages>
  <Words>855</Words>
  <Characters>5135</Characters>
  <Application>Microsoft Office Word</Application>
  <DocSecurity>0</DocSecurity>
  <Lines>42</Lines>
  <Paragraphs>1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ł Spiżewski</dc:creator>
  <cp:keywords/>
  <dc:description/>
  <cp:lastModifiedBy>Rafał Spiżewski</cp:lastModifiedBy>
  <cp:revision>33</cp:revision>
  <cp:lastPrinted>2021-12-07T19:35:00Z</cp:lastPrinted>
  <dcterms:created xsi:type="dcterms:W3CDTF">2021-11-06T21:27:00Z</dcterms:created>
  <dcterms:modified xsi:type="dcterms:W3CDTF">2021-12-07T19:35:00Z</dcterms:modified>
</cp:coreProperties>
</file>